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vsd" ContentType="application/vnd.visio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913F32" w:rsidRDefault="00913F32" w:rsidP="00913F32">
      <w:pPr>
        <w:jc w:val="center"/>
        <w:rPr>
          <w:sz w:val="28"/>
        </w:rPr>
      </w:pPr>
      <w:r>
        <w:rPr>
          <w:sz w:val="28"/>
        </w:rPr>
        <w:t>Учреждение образования</w:t>
      </w:r>
    </w:p>
    <w:p w:rsidR="00913F32" w:rsidRDefault="00913F32" w:rsidP="00913F32">
      <w:pPr>
        <w:jc w:val="center"/>
        <w:rPr>
          <w:sz w:val="28"/>
        </w:rPr>
      </w:pPr>
      <w:r>
        <w:rPr>
          <w:sz w:val="28"/>
        </w:rPr>
        <w:t>«БЕЛОРУССКИЙ ГОСУДАРСТВЕННЫЙ ТЕХНОЛОГИЧЕСКИЙ УНИВЕРСИТЕТ»</w:t>
      </w:r>
    </w:p>
    <w:p w:rsidR="00913F32" w:rsidRDefault="00913F32" w:rsidP="00913F32">
      <w:pPr>
        <w:jc w:val="center"/>
        <w:rPr>
          <w:sz w:val="28"/>
          <w:szCs w:val="28"/>
        </w:rPr>
      </w:pPr>
    </w:p>
    <w:p w:rsidR="00913F32" w:rsidRDefault="00913F32" w:rsidP="00913F32">
      <w:pPr>
        <w:jc w:val="center"/>
        <w:rPr>
          <w:sz w:val="28"/>
          <w:szCs w:val="28"/>
        </w:rPr>
      </w:pPr>
    </w:p>
    <w:p w:rsidR="00913F32" w:rsidRDefault="00913F32" w:rsidP="00913F32">
      <w:pPr>
        <w:jc w:val="center"/>
        <w:rPr>
          <w:sz w:val="28"/>
          <w:szCs w:val="28"/>
        </w:rPr>
      </w:pPr>
    </w:p>
    <w:p w:rsidR="00913F32" w:rsidRDefault="00913F32" w:rsidP="00913F32">
      <w:pPr>
        <w:jc w:val="center"/>
        <w:rPr>
          <w:sz w:val="28"/>
          <w:szCs w:val="28"/>
        </w:rPr>
      </w:pPr>
    </w:p>
    <w:p w:rsidR="00913F32" w:rsidRDefault="00913F32" w:rsidP="00913F32">
      <w:pPr>
        <w:jc w:val="center"/>
        <w:rPr>
          <w:sz w:val="28"/>
          <w:szCs w:val="28"/>
        </w:rPr>
      </w:pPr>
    </w:p>
    <w:p w:rsidR="00913F32" w:rsidRDefault="00913F32" w:rsidP="00913F32">
      <w:pPr>
        <w:jc w:val="center"/>
        <w:rPr>
          <w:sz w:val="28"/>
          <w:szCs w:val="28"/>
        </w:rPr>
      </w:pPr>
    </w:p>
    <w:p w:rsidR="00913F32" w:rsidRDefault="00913F32" w:rsidP="00913F32">
      <w:pPr>
        <w:jc w:val="center"/>
        <w:rPr>
          <w:sz w:val="28"/>
          <w:szCs w:val="28"/>
        </w:rPr>
      </w:pPr>
    </w:p>
    <w:p w:rsidR="00913F32" w:rsidRDefault="00913F32" w:rsidP="00913F32">
      <w:pPr>
        <w:jc w:val="center"/>
        <w:rPr>
          <w:sz w:val="28"/>
          <w:szCs w:val="28"/>
        </w:rPr>
      </w:pPr>
    </w:p>
    <w:p w:rsidR="00913F32" w:rsidRDefault="00913F32" w:rsidP="00913F32">
      <w:pPr>
        <w:jc w:val="center"/>
        <w:rPr>
          <w:sz w:val="28"/>
          <w:szCs w:val="28"/>
        </w:rPr>
      </w:pPr>
    </w:p>
    <w:p w:rsidR="00913F32" w:rsidRDefault="00913F32" w:rsidP="00913F32">
      <w:pPr>
        <w:jc w:val="center"/>
        <w:rPr>
          <w:sz w:val="28"/>
          <w:szCs w:val="28"/>
        </w:rPr>
      </w:pPr>
    </w:p>
    <w:p w:rsidR="00913F32" w:rsidRDefault="00913F32" w:rsidP="00913F32">
      <w:pPr>
        <w:jc w:val="center"/>
        <w:rPr>
          <w:sz w:val="28"/>
          <w:szCs w:val="28"/>
        </w:rPr>
      </w:pPr>
    </w:p>
    <w:p w:rsidR="00913F32" w:rsidRDefault="00913F32" w:rsidP="00913F32">
      <w:pPr>
        <w:jc w:val="center"/>
        <w:rPr>
          <w:sz w:val="28"/>
          <w:szCs w:val="28"/>
        </w:rPr>
      </w:pPr>
    </w:p>
    <w:p w:rsidR="00913F32" w:rsidRDefault="00913F32" w:rsidP="00913F32">
      <w:pPr>
        <w:jc w:val="center"/>
        <w:rPr>
          <w:sz w:val="28"/>
          <w:szCs w:val="28"/>
        </w:rPr>
      </w:pPr>
    </w:p>
    <w:p w:rsidR="00913F32" w:rsidRDefault="00913F32" w:rsidP="00913F32">
      <w:pPr>
        <w:jc w:val="center"/>
        <w:rPr>
          <w:b/>
          <w:sz w:val="48"/>
          <w:szCs w:val="48"/>
        </w:rPr>
      </w:pPr>
      <w:r>
        <w:rPr>
          <w:b/>
          <w:sz w:val="48"/>
          <w:szCs w:val="48"/>
        </w:rPr>
        <w:t>Отчет по лабораторной работе №</w:t>
      </w:r>
      <w:r>
        <w:rPr>
          <w:b/>
          <w:sz w:val="48"/>
          <w:szCs w:val="48"/>
        </w:rPr>
        <w:t>2</w:t>
      </w:r>
    </w:p>
    <w:p w:rsidR="00913F32" w:rsidRDefault="00913F32" w:rsidP="00913F32">
      <w:pPr>
        <w:jc w:val="center"/>
        <w:rPr>
          <w:sz w:val="48"/>
          <w:szCs w:val="48"/>
        </w:rPr>
      </w:pPr>
      <w:r>
        <w:rPr>
          <w:sz w:val="48"/>
          <w:szCs w:val="48"/>
        </w:rPr>
        <w:t>«</w:t>
      </w:r>
      <w:r w:rsidRPr="00913F32">
        <w:rPr>
          <w:sz w:val="48"/>
          <w:szCs w:val="48"/>
        </w:rPr>
        <w:t>Комбинаторные алгоритмы решения оптимизационных задач</w:t>
      </w:r>
      <w:r>
        <w:rPr>
          <w:sz w:val="48"/>
          <w:szCs w:val="48"/>
        </w:rPr>
        <w:t>»</w:t>
      </w:r>
    </w:p>
    <w:p w:rsidR="00913F32" w:rsidRDefault="00913F32" w:rsidP="00913F32">
      <w:pPr>
        <w:jc w:val="center"/>
        <w:rPr>
          <w:sz w:val="48"/>
          <w:szCs w:val="48"/>
        </w:rPr>
      </w:pPr>
    </w:p>
    <w:p w:rsidR="00913F32" w:rsidRDefault="00913F32" w:rsidP="00913F32">
      <w:pPr>
        <w:jc w:val="center"/>
        <w:rPr>
          <w:sz w:val="48"/>
          <w:szCs w:val="48"/>
        </w:rPr>
      </w:pPr>
    </w:p>
    <w:p w:rsidR="00913F32" w:rsidRDefault="00913F32" w:rsidP="00913F32">
      <w:pPr>
        <w:jc w:val="center"/>
        <w:rPr>
          <w:sz w:val="48"/>
          <w:szCs w:val="48"/>
        </w:rPr>
      </w:pPr>
    </w:p>
    <w:p w:rsidR="00913F32" w:rsidRDefault="00913F32" w:rsidP="00913F32">
      <w:pPr>
        <w:jc w:val="center"/>
        <w:rPr>
          <w:sz w:val="48"/>
          <w:szCs w:val="48"/>
        </w:rPr>
      </w:pPr>
    </w:p>
    <w:p w:rsidR="00913F32" w:rsidRDefault="00913F32" w:rsidP="00913F32">
      <w:pPr>
        <w:jc w:val="center"/>
        <w:rPr>
          <w:sz w:val="48"/>
          <w:szCs w:val="48"/>
        </w:rPr>
      </w:pPr>
    </w:p>
    <w:p w:rsidR="00913F32" w:rsidRPr="00AA297A" w:rsidRDefault="00913F32" w:rsidP="00913F32">
      <w:pPr>
        <w:jc w:val="right"/>
        <w:rPr>
          <w:sz w:val="28"/>
          <w:szCs w:val="28"/>
        </w:rPr>
      </w:pPr>
      <w:r>
        <w:rPr>
          <w:sz w:val="28"/>
          <w:szCs w:val="28"/>
        </w:rPr>
        <w:t>Студентка: Агапкина Д.С.</w:t>
      </w:r>
    </w:p>
    <w:p w:rsidR="00913F32" w:rsidRDefault="00913F32" w:rsidP="00913F32">
      <w:pPr>
        <w:jc w:val="right"/>
        <w:rPr>
          <w:sz w:val="28"/>
          <w:szCs w:val="28"/>
        </w:rPr>
      </w:pPr>
      <w:r>
        <w:rPr>
          <w:sz w:val="28"/>
          <w:szCs w:val="28"/>
        </w:rPr>
        <w:t>ФИТ 2курс 6 группа</w:t>
      </w:r>
    </w:p>
    <w:p w:rsidR="00913F32" w:rsidRDefault="00913F32" w:rsidP="00913F32">
      <w:pPr>
        <w:jc w:val="right"/>
        <w:rPr>
          <w:sz w:val="28"/>
          <w:szCs w:val="28"/>
        </w:rPr>
      </w:pPr>
      <w:r>
        <w:rPr>
          <w:sz w:val="28"/>
          <w:szCs w:val="28"/>
        </w:rPr>
        <w:t xml:space="preserve">Преподаватель: </w:t>
      </w:r>
      <w:proofErr w:type="spellStart"/>
      <w:r>
        <w:rPr>
          <w:sz w:val="28"/>
          <w:szCs w:val="28"/>
        </w:rPr>
        <w:t>Буснюк</w:t>
      </w:r>
      <w:proofErr w:type="spellEnd"/>
      <w:r>
        <w:rPr>
          <w:sz w:val="28"/>
          <w:szCs w:val="28"/>
        </w:rPr>
        <w:t xml:space="preserve"> Н.Н.</w:t>
      </w:r>
    </w:p>
    <w:p w:rsidR="00913F32" w:rsidRDefault="00913F32" w:rsidP="00913F32">
      <w:pPr>
        <w:jc w:val="center"/>
        <w:rPr>
          <w:sz w:val="28"/>
          <w:szCs w:val="28"/>
        </w:rPr>
      </w:pPr>
    </w:p>
    <w:p w:rsidR="00913F32" w:rsidRDefault="00913F32" w:rsidP="00913F32">
      <w:pPr>
        <w:jc w:val="center"/>
        <w:rPr>
          <w:sz w:val="28"/>
          <w:szCs w:val="28"/>
        </w:rPr>
      </w:pPr>
    </w:p>
    <w:p w:rsidR="00913F32" w:rsidRDefault="00913F32" w:rsidP="00913F32">
      <w:pPr>
        <w:jc w:val="center"/>
        <w:rPr>
          <w:sz w:val="28"/>
          <w:szCs w:val="28"/>
        </w:rPr>
      </w:pPr>
    </w:p>
    <w:p w:rsidR="00913F32" w:rsidRDefault="00913F32" w:rsidP="00913F32">
      <w:pPr>
        <w:jc w:val="center"/>
        <w:rPr>
          <w:sz w:val="28"/>
          <w:szCs w:val="28"/>
        </w:rPr>
      </w:pPr>
    </w:p>
    <w:p w:rsidR="00913F32" w:rsidRDefault="00913F32" w:rsidP="00913F32">
      <w:pPr>
        <w:jc w:val="center"/>
        <w:rPr>
          <w:sz w:val="28"/>
          <w:szCs w:val="28"/>
        </w:rPr>
      </w:pPr>
    </w:p>
    <w:p w:rsidR="00913F32" w:rsidRDefault="00913F32" w:rsidP="00913F32">
      <w:pPr>
        <w:rPr>
          <w:sz w:val="28"/>
          <w:szCs w:val="28"/>
        </w:rPr>
      </w:pPr>
    </w:p>
    <w:p w:rsidR="00913F32" w:rsidRDefault="00913F32" w:rsidP="00913F32">
      <w:pPr>
        <w:jc w:val="center"/>
        <w:rPr>
          <w:sz w:val="28"/>
          <w:szCs w:val="28"/>
        </w:rPr>
      </w:pPr>
    </w:p>
    <w:p w:rsidR="00913F32" w:rsidRDefault="00913F32" w:rsidP="00913F32">
      <w:pPr>
        <w:jc w:val="center"/>
        <w:rPr>
          <w:sz w:val="28"/>
          <w:szCs w:val="28"/>
        </w:rPr>
      </w:pPr>
    </w:p>
    <w:p w:rsidR="00913F32" w:rsidRDefault="00913F32" w:rsidP="00913F32">
      <w:pPr>
        <w:jc w:val="center"/>
        <w:rPr>
          <w:sz w:val="28"/>
          <w:szCs w:val="28"/>
        </w:rPr>
      </w:pPr>
    </w:p>
    <w:p w:rsidR="00913F32" w:rsidRDefault="00913F32" w:rsidP="00913F32">
      <w:pPr>
        <w:jc w:val="center"/>
        <w:rPr>
          <w:sz w:val="28"/>
          <w:szCs w:val="28"/>
        </w:rPr>
      </w:pPr>
    </w:p>
    <w:p w:rsidR="00913F32" w:rsidRDefault="00913F32" w:rsidP="00913F32">
      <w:pPr>
        <w:jc w:val="center"/>
        <w:rPr>
          <w:sz w:val="28"/>
          <w:szCs w:val="28"/>
        </w:rPr>
      </w:pPr>
    </w:p>
    <w:p w:rsidR="00913F32" w:rsidRDefault="00913F32" w:rsidP="00913F32">
      <w:pPr>
        <w:jc w:val="center"/>
        <w:rPr>
          <w:sz w:val="28"/>
          <w:szCs w:val="28"/>
        </w:rPr>
      </w:pPr>
      <w:r>
        <w:rPr>
          <w:sz w:val="28"/>
          <w:szCs w:val="28"/>
        </w:rPr>
        <w:t>Минск 2019</w:t>
      </w:r>
    </w:p>
    <w:p w:rsidR="00913F32" w:rsidRPr="005743A6" w:rsidRDefault="00913F32" w:rsidP="00913F32">
      <w:pPr>
        <w:jc w:val="both"/>
        <w:rPr>
          <w:lang w:bidi="kn-IN"/>
        </w:rPr>
      </w:pPr>
      <w:r w:rsidRPr="005743A6">
        <w:rPr>
          <w:b/>
          <w:bCs/>
          <w:kern w:val="32"/>
          <w:lang w:bidi="kn-IN"/>
        </w:rPr>
        <w:lastRenderedPageBreak/>
        <w:t>ЦЕЛЬ РАБОТЫ:</w:t>
      </w:r>
      <w:r w:rsidRPr="005743A6">
        <w:rPr>
          <w:kern w:val="32"/>
          <w:lang w:bidi="kn-IN"/>
        </w:rPr>
        <w:t xml:space="preserve"> </w:t>
      </w:r>
      <w:r w:rsidRPr="005C447C">
        <w:rPr>
          <w:kern w:val="32"/>
          <w:sz w:val="28"/>
          <w:szCs w:val="28"/>
          <w:lang w:bidi="kn-IN"/>
        </w:rPr>
        <w:t>приобре</w:t>
      </w:r>
      <w:r>
        <w:rPr>
          <w:kern w:val="32"/>
          <w:sz w:val="28"/>
          <w:szCs w:val="28"/>
          <w:lang w:bidi="kn-IN"/>
        </w:rPr>
        <w:t>сти</w:t>
      </w:r>
      <w:r w:rsidRPr="005C447C">
        <w:rPr>
          <w:kern w:val="32"/>
          <w:sz w:val="28"/>
          <w:szCs w:val="28"/>
          <w:lang w:bidi="kn-IN"/>
        </w:rPr>
        <w:t xml:space="preserve"> навык</w:t>
      </w:r>
      <w:r>
        <w:rPr>
          <w:kern w:val="32"/>
          <w:sz w:val="28"/>
          <w:szCs w:val="28"/>
          <w:lang w:bidi="kn-IN"/>
        </w:rPr>
        <w:t>и</w:t>
      </w:r>
      <w:r w:rsidRPr="005C447C">
        <w:rPr>
          <w:kern w:val="32"/>
          <w:sz w:val="28"/>
          <w:szCs w:val="28"/>
          <w:lang w:bidi="kn-IN"/>
        </w:rPr>
        <w:t xml:space="preserve"> </w:t>
      </w:r>
      <w:r w:rsidRPr="005C447C">
        <w:rPr>
          <w:sz w:val="28"/>
          <w:szCs w:val="28"/>
        </w:rPr>
        <w:t>разработки генераторов подмножеств, перестановок, сочетаний и размещений на С++</w:t>
      </w:r>
      <w:r>
        <w:rPr>
          <w:sz w:val="28"/>
          <w:szCs w:val="28"/>
        </w:rPr>
        <w:t>; научиться применять разработанные генераторы для решения задач о рюкзаке (упрощенную, коммивояжера, об оптимальной загрузке судна и об оптимальной загрузке судна с центровкой</w:t>
      </w:r>
      <w:r w:rsidRPr="005C447C">
        <w:rPr>
          <w:kern w:val="32"/>
          <w:sz w:val="28"/>
          <w:szCs w:val="28"/>
          <w:lang w:bidi="kn-IN"/>
        </w:rPr>
        <w:t>.</w:t>
      </w:r>
    </w:p>
    <w:p w:rsidR="00913F32" w:rsidRDefault="00913F32"/>
    <w:p w:rsidR="00913F32" w:rsidRPr="005C447C" w:rsidRDefault="00913F32" w:rsidP="00913F32">
      <w:pPr>
        <w:rPr>
          <w:b/>
          <w:caps/>
          <w:sz w:val="28"/>
          <w:szCs w:val="28"/>
        </w:rPr>
      </w:pPr>
      <w:r w:rsidRPr="005C447C">
        <w:rPr>
          <w:b/>
          <w:caps/>
          <w:sz w:val="28"/>
          <w:szCs w:val="28"/>
        </w:rPr>
        <w:t>Задание для выполнения:</w:t>
      </w:r>
    </w:p>
    <w:p w:rsidR="00913F32" w:rsidRPr="00F123D2" w:rsidRDefault="00913F32" w:rsidP="00913F32">
      <w:pPr>
        <w:rPr>
          <w:sz w:val="28"/>
          <w:szCs w:val="28"/>
        </w:rPr>
      </w:pPr>
      <w:r w:rsidRPr="00F123D2">
        <w:rPr>
          <w:b/>
          <w:sz w:val="28"/>
          <w:szCs w:val="28"/>
          <w:u w:val="single"/>
        </w:rPr>
        <w:t>Задание 1.</w:t>
      </w:r>
      <w:r>
        <w:rPr>
          <w:sz w:val="28"/>
          <w:szCs w:val="28"/>
        </w:rPr>
        <w:t xml:space="preserve">  Разработать генератор подмножеств заданного множества. </w:t>
      </w:r>
    </w:p>
    <w:p w:rsidR="00913F32" w:rsidRPr="000437AB" w:rsidRDefault="00913F32" w:rsidP="00913F32">
      <w:pPr>
        <w:pStyle w:val="ListParagraph"/>
        <w:ind w:left="360"/>
        <w:rPr>
          <w:b/>
          <w:sz w:val="28"/>
          <w:szCs w:val="28"/>
        </w:rPr>
      </w:pPr>
    </w:p>
    <w:p w:rsidR="00913F32" w:rsidRDefault="00D91971" w:rsidP="00913F32">
      <w:pPr>
        <w:jc w:val="center"/>
      </w:pPr>
      <w:r>
        <w:rPr>
          <w:noProof/>
        </w:rPr>
        <w:object w:dxaOrig="8456" w:dyaOrig="11886" w14:anchorId="73B838B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9" type="#_x0000_t75" alt="" style="width:380.3pt;height:533.4pt;mso-width-percent:0;mso-height-percent:0;mso-width-percent:0;mso-height-percent:0" o:ole="">
            <v:imagedata r:id="rId4" o:title=""/>
          </v:shape>
          <o:OLEObject Type="Embed" ProgID="Visio.Drawing.11" ShapeID="_x0000_i1039" DrawAspect="Content" ObjectID="_1613972456" r:id="rId5"/>
        </w:object>
      </w:r>
    </w:p>
    <w:p w:rsidR="00913F32" w:rsidRPr="00C84AE1" w:rsidRDefault="00913F32" w:rsidP="00913F32">
      <w:pPr>
        <w:spacing w:before="120" w:after="280"/>
        <w:ind w:firstLine="510"/>
        <w:jc w:val="center"/>
      </w:pPr>
      <w:r w:rsidRPr="00C84AE1">
        <w:t>Рис. 1. Генерация множества всех подмножеств</w:t>
      </w:r>
    </w:p>
    <w:p w:rsidR="00913F32" w:rsidRDefault="00913F32" w:rsidP="00913F32">
      <w:pPr>
        <w:jc w:val="center"/>
      </w:pPr>
    </w:p>
    <w:p w:rsidR="00913F32" w:rsidRDefault="00913F32" w:rsidP="00913F32">
      <w:pPr>
        <w:jc w:val="center"/>
      </w:pPr>
    </w:p>
    <w:p w:rsidR="00913F32" w:rsidRDefault="00913F32" w:rsidP="00913F32">
      <w:pPr>
        <w:jc w:val="center"/>
      </w:pPr>
      <w:r>
        <w:rPr>
          <w:noProof/>
          <w:lang w:val="be-BY" w:eastAsia="be-BY"/>
        </w:rPr>
        <mc:AlternateContent>
          <mc:Choice Requires="wps">
            <w:drawing>
              <wp:inline distT="0" distB="0" distL="0" distR="0" wp14:anchorId="3AB5B2F4" wp14:editId="679F1839">
                <wp:extent cx="6040192" cy="3129566"/>
                <wp:effectExtent l="0" t="0" r="17780" b="7620"/>
                <wp:docPr id="189" name="Поле 18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040192" cy="3129566"/>
                        </a:xfrm>
                        <a:prstGeom prst="rect">
                          <a:avLst/>
                        </a:prstGeom>
                        <a:solidFill>
                          <a:srgbClr val="F8F8F8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913F32" w:rsidRPr="00FA32E8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A32E8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// </w:t>
                            </w:r>
                            <w:r w:rsidRPr="0071317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Combi.h</w:t>
                            </w:r>
                            <w:r w:rsidRPr="00FA32E8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</w:t>
                            </w:r>
                          </w:p>
                          <w:p w:rsidR="00913F32" w:rsidRPr="00FA32E8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A32E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#pragma once </w:t>
                            </w:r>
                          </w:p>
                          <w:p w:rsidR="00913F32" w:rsidRPr="00FA32E8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A32E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namespace combi</w:t>
                            </w:r>
                          </w:p>
                          <w:p w:rsidR="00913F32" w:rsidRPr="00713179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71317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{</w:t>
                            </w:r>
                          </w:p>
                          <w:p w:rsidR="00913F32" w:rsidRPr="00713179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71317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struct  subset       </w:t>
                            </w:r>
                            <w:r w:rsidRPr="0071317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генератор  множества всех подмножеств</w:t>
                            </w:r>
                            <w:r w:rsidRPr="0071317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</w:t>
                            </w:r>
                          </w:p>
                          <w:p w:rsidR="00913F32" w:rsidRPr="00713179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71317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{</w:t>
                            </w:r>
                          </w:p>
                          <w:p w:rsidR="00913F32" w:rsidRPr="00713179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ind w:left="4248" w:hanging="4248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71317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short  n,                </w:t>
                            </w:r>
                            <w:r w:rsidRPr="0071317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кол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ичество</w:t>
                            </w:r>
                            <w:r w:rsidRPr="0071317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 элем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ентов</w:t>
                            </w:r>
                            <w:r w:rsidRPr="0071317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 исходного множества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8B003E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&lt; 64</w:t>
                            </w:r>
                            <w:r w:rsidRPr="0071317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</w:p>
                          <w:p w:rsidR="00913F32" w:rsidRPr="00713179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ind w:left="4248" w:hanging="4248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71317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       sn,               </w:t>
                            </w:r>
                            <w:r w:rsidRPr="0071317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количество элементов тек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ущего</w:t>
                            </w:r>
                            <w:r w:rsidRPr="0071317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71317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подмножества</w:t>
                            </w:r>
                          </w:p>
                          <w:p w:rsidR="00913F32" w:rsidRPr="00713179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71317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 *sset;             </w:t>
                            </w:r>
                            <w:r w:rsidRPr="0071317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массив инде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к</w:t>
                            </w:r>
                            <w:r w:rsidRPr="0071317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сов текущего подмножества</w:t>
                            </w:r>
                            <w:r w:rsidRPr="0071317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</w:p>
                          <w:p w:rsidR="00913F32" w:rsidRPr="00713179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71317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unsigned __int64 mask;    </w:t>
                            </w:r>
                            <w:r w:rsidRPr="0071317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битовая маска</w:t>
                            </w:r>
                            <w:r w:rsidRPr="0071317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</w:p>
                          <w:p w:rsidR="00913F32" w:rsidRPr="00713179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ind w:left="3969" w:hanging="3969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71317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subset(short n = 1);      </w:t>
                            </w:r>
                            <w:r w:rsidRPr="0071317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конструктор(кол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ичество</w:t>
                            </w:r>
                            <w:r w:rsidRPr="0071317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 элем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ентов</w:t>
                            </w:r>
                            <w:r w:rsidRPr="0071317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 исх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одного</w:t>
                            </w:r>
                            <w:r w:rsidRPr="0071317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 множества)</w:t>
                            </w:r>
                            <w:r w:rsidRPr="0071317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</w:p>
                          <w:p w:rsidR="00913F32" w:rsidRPr="00713179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ind w:left="4111" w:hanging="4111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</w:pPr>
                            <w:r w:rsidRPr="0071317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short getfirst();         </w:t>
                            </w:r>
                            <w:r w:rsidRPr="0071317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сформ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ормировать</w:t>
                            </w:r>
                            <w:r w:rsidRPr="0071317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 массив индексов по бит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овой</w:t>
                            </w:r>
                            <w:r w:rsidRPr="0071317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 маске    </w:t>
                            </w:r>
                          </w:p>
                          <w:p w:rsidR="00913F32" w:rsidRPr="00713179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ind w:left="4111" w:hanging="4111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</w:pPr>
                            <w:r w:rsidRPr="0071317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short getnext();          </w:t>
                            </w:r>
                            <w:r w:rsidRPr="0071317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// ++маска и сформировать массив индексов </w:t>
                            </w:r>
                          </w:p>
                          <w:p w:rsidR="00913F32" w:rsidRPr="00713179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ind w:left="4111" w:hanging="4111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71317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short ntx(short i);       </w:t>
                            </w:r>
                            <w:r w:rsidRPr="0071317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получить i-й элемент ма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с</w:t>
                            </w:r>
                            <w:r w:rsidRPr="0071317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сива индексов</w:t>
                            </w:r>
                            <w:r w:rsidRPr="0071317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</w:p>
                          <w:p w:rsidR="00913F32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ind w:left="4111" w:hanging="4111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71317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unsigned __int64 count(); </w:t>
                            </w:r>
                            <w:r w:rsidRPr="0071317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вычислить общее количество подмножеств</w:t>
                            </w:r>
                            <w:r w:rsidRPr="0071317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</w:p>
                          <w:p w:rsidR="00913F32" w:rsidRPr="00713179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</w:t>
                            </w:r>
                            <w:r w:rsidRPr="0071317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void reset();             </w:t>
                            </w:r>
                            <w:r w:rsidRPr="0071317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сбросить генератор, начать сначала</w:t>
                            </w:r>
                            <w:r w:rsidRPr="0071317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</w:p>
                          <w:p w:rsidR="00913F32" w:rsidRPr="00713179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71317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 };</w:t>
                            </w:r>
                          </w:p>
                          <w:p w:rsidR="00913F32" w:rsidRPr="00713179" w:rsidRDefault="00913F32" w:rsidP="00913F32">
                            <w:pPr>
                              <w:rPr>
                                <w:rFonts w:ascii="Courier New" w:hAnsi="Courier New" w:cs="Courier New"/>
                                <w:b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713179">
                              <w:rPr>
                                <w:rFonts w:ascii="Courier New" w:hAnsi="Courier New" w:cs="Courier New"/>
                                <w:b/>
                                <w:sz w:val="20"/>
                                <w:szCs w:val="20"/>
                                <w:lang w:val="en-US"/>
                              </w:rPr>
                              <w:t>};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type w14:anchorId="3AB5B2F4" id="_x0000_t202" coordsize="21600,21600" o:spt="202" path="m,l,21600r21600,l21600,xe">
                <v:stroke joinstyle="miter"/>
                <v:path gradientshapeok="t" o:connecttype="rect"/>
              </v:shapetype>
              <v:shape id="Поле 189" o:spid="_x0000_s1026" type="#_x0000_t202" style="width:475.6pt;height:246.4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" fillcolor="#f8f8f8">
                <v:textbox>
                  <w:txbxContent>
                    <w:p w:rsidR="00913F32" w:rsidRPr="00FA32E8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A32E8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// </w:t>
                      </w:r>
                      <w:r w:rsidRPr="0071317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Combi.h</w:t>
                      </w:r>
                      <w:r w:rsidRPr="00FA32E8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     </w:t>
                      </w:r>
                    </w:p>
                    <w:p w:rsidR="00913F32" w:rsidRPr="00FA32E8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A32E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#pragma once </w:t>
                      </w:r>
                    </w:p>
                    <w:p w:rsidR="00913F32" w:rsidRPr="00FA32E8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A32E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namespace combi</w:t>
                      </w:r>
                    </w:p>
                    <w:p w:rsidR="00913F32" w:rsidRPr="00713179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71317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{</w:t>
                      </w:r>
                    </w:p>
                    <w:p w:rsidR="00913F32" w:rsidRPr="00713179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71317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struct  subset       </w:t>
                      </w:r>
                      <w:r w:rsidRPr="0071317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генератор  множества всех подмножеств</w:t>
                      </w:r>
                      <w:r w:rsidRPr="0071317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</w:t>
                      </w:r>
                    </w:p>
                    <w:p w:rsidR="00913F32" w:rsidRPr="00713179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71317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{</w:t>
                      </w:r>
                    </w:p>
                    <w:p w:rsidR="00913F32" w:rsidRPr="00713179" w:rsidRDefault="00913F32" w:rsidP="00913F32">
                      <w:pPr>
                        <w:autoSpaceDE w:val="0"/>
                        <w:autoSpaceDN w:val="0"/>
                        <w:adjustRightInd w:val="0"/>
                        <w:ind w:left="4248" w:hanging="4248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71317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short  n,                </w:t>
                      </w:r>
                      <w:r w:rsidRPr="0071317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кол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ичество</w:t>
                      </w:r>
                      <w:r w:rsidRPr="0071317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 элем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ентов</w:t>
                      </w:r>
                      <w:r w:rsidRPr="0071317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 исходного множества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8B003E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&lt; 64</w:t>
                      </w:r>
                      <w:r w:rsidRPr="0071317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</w:p>
                    <w:p w:rsidR="00913F32" w:rsidRPr="00713179" w:rsidRDefault="00913F32" w:rsidP="00913F32">
                      <w:pPr>
                        <w:autoSpaceDE w:val="0"/>
                        <w:autoSpaceDN w:val="0"/>
                        <w:adjustRightInd w:val="0"/>
                        <w:ind w:left="4248" w:hanging="4248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71317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       sn,               </w:t>
                      </w:r>
                      <w:r w:rsidRPr="0071317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количество элементов тек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ущего</w:t>
                      </w:r>
                      <w:r w:rsidRPr="0071317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71317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подмножества</w:t>
                      </w:r>
                    </w:p>
                    <w:p w:rsidR="00913F32" w:rsidRPr="00713179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71317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 *sset;             </w:t>
                      </w:r>
                      <w:r w:rsidRPr="0071317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массив инде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к</w:t>
                      </w:r>
                      <w:r w:rsidRPr="0071317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сов текущего подмножества</w:t>
                      </w:r>
                      <w:r w:rsidRPr="0071317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</w:p>
                    <w:p w:rsidR="00913F32" w:rsidRPr="00713179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71317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unsigned __int64 mask;    </w:t>
                      </w:r>
                      <w:r w:rsidRPr="0071317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битовая маска</w:t>
                      </w:r>
                      <w:r w:rsidRPr="0071317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</w:p>
                    <w:p w:rsidR="00913F32" w:rsidRPr="00713179" w:rsidRDefault="00913F32" w:rsidP="00913F32">
                      <w:pPr>
                        <w:autoSpaceDE w:val="0"/>
                        <w:autoSpaceDN w:val="0"/>
                        <w:adjustRightInd w:val="0"/>
                        <w:ind w:left="3969" w:hanging="3969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71317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subset(short n = 1);      </w:t>
                      </w:r>
                      <w:r w:rsidRPr="0071317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конструктор(кол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ичество</w:t>
                      </w:r>
                      <w:r w:rsidRPr="0071317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 элем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ентов</w:t>
                      </w:r>
                      <w:r w:rsidRPr="0071317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 исх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одного</w:t>
                      </w:r>
                      <w:r w:rsidRPr="0071317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 множества)</w:t>
                      </w:r>
                      <w:r w:rsidRPr="0071317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</w:p>
                    <w:p w:rsidR="00913F32" w:rsidRPr="00713179" w:rsidRDefault="00913F32" w:rsidP="00913F32">
                      <w:pPr>
                        <w:autoSpaceDE w:val="0"/>
                        <w:autoSpaceDN w:val="0"/>
                        <w:adjustRightInd w:val="0"/>
                        <w:ind w:left="4111" w:hanging="4111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</w:pPr>
                      <w:r w:rsidRPr="0071317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short getfirst();         </w:t>
                      </w:r>
                      <w:r w:rsidRPr="0071317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сформ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ормировать</w:t>
                      </w:r>
                      <w:r w:rsidRPr="0071317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 массив индексов по бит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овой</w:t>
                      </w:r>
                      <w:r w:rsidRPr="0071317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 маске    </w:t>
                      </w:r>
                    </w:p>
                    <w:p w:rsidR="00913F32" w:rsidRPr="00713179" w:rsidRDefault="00913F32" w:rsidP="00913F32">
                      <w:pPr>
                        <w:autoSpaceDE w:val="0"/>
                        <w:autoSpaceDN w:val="0"/>
                        <w:adjustRightInd w:val="0"/>
                        <w:ind w:left="4111" w:hanging="4111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</w:pPr>
                      <w:r w:rsidRPr="0071317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short getnext();          </w:t>
                      </w:r>
                      <w:r w:rsidRPr="0071317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// ++маска и сформировать массив индексов </w:t>
                      </w:r>
                    </w:p>
                    <w:p w:rsidR="00913F32" w:rsidRPr="00713179" w:rsidRDefault="00913F32" w:rsidP="00913F32">
                      <w:pPr>
                        <w:autoSpaceDE w:val="0"/>
                        <w:autoSpaceDN w:val="0"/>
                        <w:adjustRightInd w:val="0"/>
                        <w:ind w:left="4111" w:hanging="4111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71317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short ntx(short i);       </w:t>
                      </w:r>
                      <w:r w:rsidRPr="0071317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получить i-й элемент ма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с</w:t>
                      </w:r>
                      <w:r w:rsidRPr="0071317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сива индексов</w:t>
                      </w:r>
                      <w:r w:rsidRPr="0071317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</w:p>
                    <w:p w:rsidR="00913F32" w:rsidRDefault="00913F32" w:rsidP="00913F32">
                      <w:pPr>
                        <w:autoSpaceDE w:val="0"/>
                        <w:autoSpaceDN w:val="0"/>
                        <w:adjustRightInd w:val="0"/>
                        <w:ind w:left="4111" w:hanging="4111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71317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unsigned __int64 count(); </w:t>
                      </w:r>
                      <w:r w:rsidRPr="0071317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вычислить общее количество подмножеств</w:t>
                      </w:r>
                      <w:r w:rsidRPr="0071317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</w:p>
                    <w:p w:rsidR="00913F32" w:rsidRPr="00713179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</w:t>
                      </w:r>
                      <w:r w:rsidRPr="0071317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void reset();             </w:t>
                      </w:r>
                      <w:r w:rsidRPr="0071317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сбросить генератор, начать сначала</w:t>
                      </w:r>
                      <w:r w:rsidRPr="0071317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</w:p>
                    <w:p w:rsidR="00913F32" w:rsidRPr="00713179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71317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 };</w:t>
                      </w:r>
                    </w:p>
                    <w:p w:rsidR="00913F32" w:rsidRPr="00713179" w:rsidRDefault="00913F32" w:rsidP="00913F32">
                      <w:pPr>
                        <w:rPr>
                          <w:rFonts w:ascii="Courier New" w:hAnsi="Courier New" w:cs="Courier New"/>
                          <w:b/>
                          <w:sz w:val="20"/>
                          <w:szCs w:val="20"/>
                          <w:lang w:val="en-US"/>
                        </w:rPr>
                      </w:pPr>
                      <w:r w:rsidRPr="00713179">
                        <w:rPr>
                          <w:rFonts w:ascii="Courier New" w:hAnsi="Courier New" w:cs="Courier New"/>
                          <w:b/>
                          <w:sz w:val="20"/>
                          <w:szCs w:val="20"/>
                          <w:lang w:val="en-US"/>
                        </w:rPr>
                        <w:t>};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913F32" w:rsidRPr="006A60A5" w:rsidRDefault="00913F32" w:rsidP="00913F32">
      <w:pPr>
        <w:ind w:firstLine="510"/>
        <w:jc w:val="center"/>
      </w:pPr>
      <w:r w:rsidRPr="00D635D0">
        <w:t xml:space="preserve">Рис. </w:t>
      </w:r>
      <w:r>
        <w:t>2</w:t>
      </w:r>
      <w:r w:rsidRPr="00D635D0">
        <w:t>.</w:t>
      </w:r>
      <w:r w:rsidRPr="006A60A5">
        <w:t xml:space="preserve"> </w:t>
      </w:r>
      <w:r>
        <w:t xml:space="preserve">Шаблон структуры генератора множества всех подмножеств </w:t>
      </w:r>
    </w:p>
    <w:p w:rsidR="00913F32" w:rsidRPr="003603D7" w:rsidRDefault="00913F32" w:rsidP="00913F32">
      <w:pPr>
        <w:jc w:val="center"/>
      </w:pPr>
      <w:r>
        <w:rPr>
          <w:noProof/>
          <w:lang w:val="be-BY" w:eastAsia="be-BY"/>
        </w:rPr>
        <w:lastRenderedPageBreak/>
        <mc:AlternateContent>
          <mc:Choice Requires="wps">
            <w:drawing>
              <wp:inline distT="0" distB="0" distL="0" distR="0" wp14:anchorId="5D713DE3" wp14:editId="5C601EFB">
                <wp:extent cx="5731099" cy="5937161"/>
                <wp:effectExtent l="0" t="0" r="9525" b="6985"/>
                <wp:docPr id="188" name="Поле 18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731099" cy="5937161"/>
                        </a:xfrm>
                        <a:prstGeom prst="rect">
                          <a:avLst/>
                        </a:prstGeom>
                        <a:solidFill>
                          <a:srgbClr val="F8F8F8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913F32" w:rsidRPr="00171F13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171F13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// Combi.cpp      </w:t>
                            </w:r>
                          </w:p>
                          <w:p w:rsidR="00913F32" w:rsidRPr="00171F13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171F1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"stdafx.h"</w:t>
                            </w:r>
                          </w:p>
                          <w:p w:rsidR="00913F32" w:rsidRPr="00171F13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171F1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"Combi.h"</w:t>
                            </w:r>
                          </w:p>
                          <w:p w:rsidR="00913F32" w:rsidRPr="00171F13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171F1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&lt;algorithm&gt;</w:t>
                            </w:r>
                          </w:p>
                          <w:p w:rsidR="00913F32" w:rsidRPr="00171F13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171F1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namespace combi</w:t>
                            </w:r>
                          </w:p>
                          <w:p w:rsidR="00913F32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171F1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{</w:t>
                            </w:r>
                          </w:p>
                          <w:p w:rsidR="00913F32" w:rsidRPr="00A81CA2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A32E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subset::subset(short n)          </w:t>
                            </w:r>
                          </w:p>
                          <w:p w:rsidR="00913F32" w:rsidRPr="00171F13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171F1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{</w:t>
                            </w:r>
                          </w:p>
                          <w:p w:rsidR="00913F32" w:rsidRPr="00171F13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171F1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this-&gt;n = n;</w:t>
                            </w:r>
                          </w:p>
                          <w:p w:rsidR="00913F32" w:rsidRPr="00171F13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171F1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this-&gt;sset = new short[n];  </w:t>
                            </w:r>
                          </w:p>
                          <w:p w:rsidR="00913F32" w:rsidRPr="00171F13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171F1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this-&gt;reset();  </w:t>
                            </w:r>
                          </w:p>
                          <w:p w:rsidR="00913F32" w:rsidRPr="00171F13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171F1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};</w:t>
                            </w:r>
                          </w:p>
                          <w:p w:rsidR="00913F32" w:rsidRPr="00171F13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171F1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void  subset::reset()   </w:t>
                            </w:r>
                          </w:p>
                          <w:p w:rsidR="00913F32" w:rsidRPr="00171F13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171F1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{</w:t>
                            </w:r>
                          </w:p>
                          <w:p w:rsidR="00913F32" w:rsidRPr="00171F13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171F1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this-&gt;sn = 0;</w:t>
                            </w:r>
                          </w:p>
                          <w:p w:rsidR="00913F32" w:rsidRPr="00171F13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171F1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this-&gt;mask = 0; </w:t>
                            </w:r>
                          </w:p>
                          <w:p w:rsidR="00913F32" w:rsidRPr="00171F13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171F1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}; </w:t>
                            </w:r>
                          </w:p>
                          <w:p w:rsidR="00913F32" w:rsidRPr="00171F13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171F1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short subset::getfirst()   </w:t>
                            </w:r>
                          </w:p>
                          <w:p w:rsidR="00913F32" w:rsidRPr="00171F13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171F1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{</w:t>
                            </w:r>
                          </w:p>
                          <w:p w:rsidR="00913F32" w:rsidRPr="00171F13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171F1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__int64 buf = this-&gt;mask; </w:t>
                            </w:r>
                          </w:p>
                          <w:p w:rsidR="00913F32" w:rsidRPr="00171F13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171F1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this-&gt;sn = 0;</w:t>
                            </w:r>
                          </w:p>
                          <w:p w:rsidR="00913F32" w:rsidRPr="00171F13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171F1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for (short i = 0; i &lt; n; i++)</w:t>
                            </w:r>
                          </w:p>
                          <w:p w:rsidR="00913F32" w:rsidRPr="00171F13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171F1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{</w:t>
                            </w:r>
                          </w:p>
                          <w:p w:rsidR="00913F32" w:rsidRPr="00171F13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171F1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if (buf &amp; 0x1) this-&gt;sset[this-&gt;sn++] = i;  </w:t>
                            </w:r>
                          </w:p>
                          <w:p w:rsidR="00913F32" w:rsidRPr="00FA32E8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171F1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</w:t>
                            </w:r>
                            <w:r w:rsidRPr="00FA32E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buf &gt;&gt;= 1;        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                  </w:t>
                            </w:r>
                            <w:r w:rsidRPr="00FA32E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</w:p>
                          <w:p w:rsidR="00913F32" w:rsidRPr="00FA32E8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A32E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}</w:t>
                            </w:r>
                          </w:p>
                          <w:p w:rsidR="00913F32" w:rsidRPr="00FA32E8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A32E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return this-&gt;sn;   </w:t>
                            </w:r>
                          </w:p>
                          <w:p w:rsidR="00913F32" w:rsidRPr="00FA32E8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A32E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};</w:t>
                            </w:r>
                          </w:p>
                          <w:p w:rsidR="00913F32" w:rsidRPr="00FA32E8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A32E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short subset::getnext()   </w:t>
                            </w:r>
                          </w:p>
                          <w:p w:rsidR="00913F32" w:rsidRPr="00171F13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171F1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{</w:t>
                            </w:r>
                          </w:p>
                          <w:p w:rsidR="00913F32" w:rsidRPr="00171F13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171F1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int rc = - 1;</w:t>
                            </w:r>
                          </w:p>
                          <w:p w:rsidR="00913F32" w:rsidRPr="00171F13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171F1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this-&gt;sn = 0;</w:t>
                            </w:r>
                          </w:p>
                          <w:p w:rsidR="00913F32" w:rsidRPr="00171F13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171F1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if (++this-&gt;mask &lt; this-&gt;count()) rc = getfirst();</w:t>
                            </w:r>
                          </w:p>
                          <w:p w:rsidR="00913F32" w:rsidRPr="00171F13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171F1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return rc;   </w:t>
                            </w:r>
                          </w:p>
                          <w:p w:rsidR="00913F32" w:rsidRPr="00171F13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171F1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};</w:t>
                            </w:r>
                          </w:p>
                          <w:p w:rsidR="00913F32" w:rsidRPr="00FA32E8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171F1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short subset::ntx(short i)</w:t>
                            </w:r>
                          </w:p>
                          <w:p w:rsidR="00913F32" w:rsidRPr="00171F13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A32E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</w:t>
                            </w:r>
                            <w:r w:rsidRPr="00171F1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{return  this-&gt;sset[i];};  </w:t>
                            </w:r>
                          </w:p>
                          <w:p w:rsidR="00913F32" w:rsidRPr="00171F13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171F1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unsigned __int64 subset::count()</w:t>
                            </w:r>
                          </w:p>
                          <w:p w:rsidR="00913F32" w:rsidRPr="00FA32E8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171F1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{return (unsigned __int64)(1&lt;&lt;this-&gt;n);};  </w:t>
                            </w:r>
                          </w:p>
                          <w:p w:rsidR="00913F32" w:rsidRPr="00171F13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171F1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};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5D713DE3" id="Поле 188" o:spid="_x0000_s1027" type="#_x0000_t202" style="width:451.25pt;height:467.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" fillcolor="#f8f8f8">
                <v:textbox>
                  <w:txbxContent>
                    <w:p w:rsidR="00913F32" w:rsidRPr="00171F13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171F13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// Combi.cpp      </w:t>
                      </w:r>
                    </w:p>
                    <w:p w:rsidR="00913F32" w:rsidRPr="00171F13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171F1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"stdafx.h"</w:t>
                      </w:r>
                    </w:p>
                    <w:p w:rsidR="00913F32" w:rsidRPr="00171F13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171F1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"Combi.h"</w:t>
                      </w:r>
                    </w:p>
                    <w:p w:rsidR="00913F32" w:rsidRPr="00171F13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171F1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&lt;algorithm&gt;</w:t>
                      </w:r>
                    </w:p>
                    <w:p w:rsidR="00913F32" w:rsidRPr="00171F13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171F1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namespace combi</w:t>
                      </w:r>
                    </w:p>
                    <w:p w:rsidR="00913F32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171F1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{</w:t>
                      </w:r>
                    </w:p>
                    <w:p w:rsidR="00913F32" w:rsidRPr="00A81CA2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A32E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subset::subset(short n)          </w:t>
                      </w:r>
                    </w:p>
                    <w:p w:rsidR="00913F32" w:rsidRPr="00171F13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171F1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{</w:t>
                      </w:r>
                    </w:p>
                    <w:p w:rsidR="00913F32" w:rsidRPr="00171F13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171F1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this-&gt;n = n;</w:t>
                      </w:r>
                    </w:p>
                    <w:p w:rsidR="00913F32" w:rsidRPr="00171F13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171F1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this-&gt;sset = new short[n];  </w:t>
                      </w:r>
                    </w:p>
                    <w:p w:rsidR="00913F32" w:rsidRPr="00171F13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171F1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this-&gt;reset();  </w:t>
                      </w:r>
                    </w:p>
                    <w:p w:rsidR="00913F32" w:rsidRPr="00171F13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171F1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};</w:t>
                      </w:r>
                    </w:p>
                    <w:p w:rsidR="00913F32" w:rsidRPr="00171F13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171F1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void  subset::reset()   </w:t>
                      </w:r>
                    </w:p>
                    <w:p w:rsidR="00913F32" w:rsidRPr="00171F13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171F1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{</w:t>
                      </w:r>
                    </w:p>
                    <w:p w:rsidR="00913F32" w:rsidRPr="00171F13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171F1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this-&gt;sn = 0;</w:t>
                      </w:r>
                    </w:p>
                    <w:p w:rsidR="00913F32" w:rsidRPr="00171F13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171F1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this-&gt;mask = 0; </w:t>
                      </w:r>
                    </w:p>
                    <w:p w:rsidR="00913F32" w:rsidRPr="00171F13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171F1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}; </w:t>
                      </w:r>
                    </w:p>
                    <w:p w:rsidR="00913F32" w:rsidRPr="00171F13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171F1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short subset::getfirst()   </w:t>
                      </w:r>
                    </w:p>
                    <w:p w:rsidR="00913F32" w:rsidRPr="00171F13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171F1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{</w:t>
                      </w:r>
                    </w:p>
                    <w:p w:rsidR="00913F32" w:rsidRPr="00171F13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171F1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__int64 buf = this-&gt;mask; </w:t>
                      </w:r>
                    </w:p>
                    <w:p w:rsidR="00913F32" w:rsidRPr="00171F13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171F1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this-&gt;sn = 0;</w:t>
                      </w:r>
                    </w:p>
                    <w:p w:rsidR="00913F32" w:rsidRPr="00171F13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171F1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for (short i = 0; i &lt; n; i++)</w:t>
                      </w:r>
                    </w:p>
                    <w:p w:rsidR="00913F32" w:rsidRPr="00171F13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171F1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{</w:t>
                      </w:r>
                    </w:p>
                    <w:p w:rsidR="00913F32" w:rsidRPr="00171F13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171F1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if (buf &amp; 0x1) this-&gt;sset[this-&gt;sn++] = i;  </w:t>
                      </w:r>
                    </w:p>
                    <w:p w:rsidR="00913F32" w:rsidRPr="00FA32E8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171F1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</w:t>
                      </w:r>
                      <w:r w:rsidRPr="00FA32E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buf &gt;&gt;= 1;        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                   </w:t>
                      </w:r>
                      <w:r w:rsidRPr="00FA32E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</w:p>
                    <w:p w:rsidR="00913F32" w:rsidRPr="00FA32E8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A32E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}</w:t>
                      </w:r>
                    </w:p>
                    <w:p w:rsidR="00913F32" w:rsidRPr="00FA32E8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A32E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return this-&gt;sn;   </w:t>
                      </w:r>
                    </w:p>
                    <w:p w:rsidR="00913F32" w:rsidRPr="00FA32E8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A32E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};</w:t>
                      </w:r>
                    </w:p>
                    <w:p w:rsidR="00913F32" w:rsidRPr="00FA32E8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A32E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short subset::getnext()   </w:t>
                      </w:r>
                    </w:p>
                    <w:p w:rsidR="00913F32" w:rsidRPr="00171F13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171F1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{</w:t>
                      </w:r>
                    </w:p>
                    <w:p w:rsidR="00913F32" w:rsidRPr="00171F13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171F1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int rc = - 1;</w:t>
                      </w:r>
                    </w:p>
                    <w:p w:rsidR="00913F32" w:rsidRPr="00171F13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171F1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this-&gt;sn = 0;</w:t>
                      </w:r>
                    </w:p>
                    <w:p w:rsidR="00913F32" w:rsidRPr="00171F13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171F1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if (++this-&gt;mask &lt; this-&gt;count()) rc = getfirst();</w:t>
                      </w:r>
                    </w:p>
                    <w:p w:rsidR="00913F32" w:rsidRPr="00171F13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171F1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return rc;   </w:t>
                      </w:r>
                    </w:p>
                    <w:p w:rsidR="00913F32" w:rsidRPr="00171F13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171F1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};</w:t>
                      </w:r>
                    </w:p>
                    <w:p w:rsidR="00913F32" w:rsidRPr="00FA32E8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171F1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short subset::ntx(short i)</w:t>
                      </w:r>
                    </w:p>
                    <w:p w:rsidR="00913F32" w:rsidRPr="00171F13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A32E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</w:t>
                      </w:r>
                      <w:r w:rsidRPr="00171F1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{return  this-&gt;sset[i];};  </w:t>
                      </w:r>
                    </w:p>
                    <w:p w:rsidR="00913F32" w:rsidRPr="00171F13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171F1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unsigned __int64 subset::count()</w:t>
                      </w:r>
                    </w:p>
                    <w:p w:rsidR="00913F32" w:rsidRPr="00FA32E8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171F1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{return (unsigned __int64)(1&lt;&lt;this-&gt;n);};  </w:t>
                      </w:r>
                    </w:p>
                    <w:p w:rsidR="00913F32" w:rsidRPr="00171F13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171F1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}; 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913F32" w:rsidRPr="00CC09F6" w:rsidRDefault="00913F32" w:rsidP="00913F32">
      <w:pPr>
        <w:ind w:firstLine="510"/>
        <w:jc w:val="center"/>
        <w:rPr>
          <w:sz w:val="12"/>
          <w:szCs w:val="12"/>
        </w:rPr>
      </w:pPr>
    </w:p>
    <w:p w:rsidR="00913F32" w:rsidRPr="003603D7" w:rsidRDefault="00913F32" w:rsidP="00913F32">
      <w:pPr>
        <w:ind w:firstLine="510"/>
        <w:jc w:val="center"/>
      </w:pPr>
      <w:r w:rsidRPr="00D635D0">
        <w:t xml:space="preserve">Рис. </w:t>
      </w:r>
      <w:r>
        <w:t>3</w:t>
      </w:r>
      <w:r w:rsidRPr="00D635D0">
        <w:t>.</w:t>
      </w:r>
      <w:r>
        <w:t xml:space="preserve"> Реализация методов структуры </w:t>
      </w:r>
      <w:r w:rsidRPr="004B013E">
        <w:rPr>
          <w:b/>
          <w:lang w:val="en-US"/>
        </w:rPr>
        <w:t>subset</w:t>
      </w:r>
      <w:r>
        <w:t xml:space="preserve"> </w:t>
      </w:r>
    </w:p>
    <w:p w:rsidR="00913F32" w:rsidRPr="00CC09F6" w:rsidRDefault="00913F32" w:rsidP="00913F32">
      <w:pPr>
        <w:ind w:firstLine="510"/>
        <w:jc w:val="center"/>
      </w:pPr>
    </w:p>
    <w:p w:rsidR="00913F32" w:rsidRDefault="00913F32" w:rsidP="00913F32">
      <w:pPr>
        <w:jc w:val="both"/>
      </w:pPr>
      <w:r>
        <w:rPr>
          <w:noProof/>
          <w:lang w:val="be-BY" w:eastAsia="be-BY"/>
        </w:rPr>
        <w:lastRenderedPageBreak/>
        <mc:AlternateContent>
          <mc:Choice Requires="wps">
            <w:drawing>
              <wp:inline distT="0" distB="0" distL="0" distR="0" wp14:anchorId="6E916423" wp14:editId="5ABB9490">
                <wp:extent cx="5876925" cy="4352925"/>
                <wp:effectExtent l="0" t="0" r="28575" b="28575"/>
                <wp:docPr id="187" name="Поле 18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876925" cy="4352925"/>
                        </a:xfrm>
                        <a:prstGeom prst="rect">
                          <a:avLst/>
                        </a:prstGeom>
                        <a:solidFill>
                          <a:srgbClr val="F8F8F8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913F32" w:rsidRPr="00171F13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171F13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// 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Main</w:t>
                            </w:r>
                            <w:r w:rsidRPr="00171F13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</w:t>
                            </w:r>
                          </w:p>
                          <w:p w:rsidR="00913F32" w:rsidRPr="00997657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9976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"stdafx.h"</w:t>
                            </w:r>
                          </w:p>
                          <w:p w:rsidR="00913F32" w:rsidRPr="00997657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9976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&lt;iostream&gt;</w:t>
                            </w:r>
                          </w:p>
                          <w:p w:rsidR="00913F32" w:rsidRPr="00997657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9976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"Combi.h"</w:t>
                            </w:r>
                          </w:p>
                          <w:p w:rsidR="00913F32" w:rsidRPr="00997657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9976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int _tmain(int argc, _TCHAR* argv[])</w:t>
                            </w:r>
                          </w:p>
                          <w:p w:rsidR="00913F32" w:rsidRPr="00997657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9976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{</w:t>
                            </w:r>
                          </w:p>
                          <w:p w:rsidR="00913F32" w:rsidRPr="00997657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9976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setlocale(LC_ALL, "rus");</w:t>
                            </w:r>
                          </w:p>
                          <w:p w:rsidR="00913F32" w:rsidRPr="00997657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9976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char  AA[][2]= {"A", "B", "C", "D"}; </w:t>
                            </w:r>
                          </w:p>
                          <w:p w:rsidR="00913F32" w:rsidRPr="00997657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FA32E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9976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std::cout&lt;&lt;std::endl&lt;&lt;" - Генератор множес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тва всех подмножеств -</w:t>
                            </w:r>
                            <w:r w:rsidRPr="009976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";</w:t>
                            </w:r>
                          </w:p>
                          <w:p w:rsidR="00913F32" w:rsidRPr="00997657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9976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std::cout&lt;&lt;std::endl&lt;&lt;"Исходное множество: ";</w:t>
                            </w:r>
                          </w:p>
                          <w:p w:rsidR="00913F32" w:rsidRPr="00997657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9976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9976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std::cout&lt;&lt;"{ ";</w:t>
                            </w:r>
                          </w:p>
                          <w:p w:rsidR="00913F32" w:rsidRPr="00997657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9976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for (int i = 0; i &lt; sizeof(AA)/2; i++) </w:t>
                            </w:r>
                          </w:p>
                          <w:p w:rsidR="00913F32" w:rsidRPr="00997657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9976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 std::cout&lt;&lt;AA[i]&lt;&lt;((i&lt; sizeof(AA)/2-1)?", ":" ");  </w:t>
                            </w:r>
                          </w:p>
                          <w:p w:rsidR="00913F32" w:rsidRPr="00997657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9976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9976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std::cout&lt;&lt;"}";</w:t>
                            </w:r>
                          </w:p>
                          <w:p w:rsidR="00913F32" w:rsidRPr="00997657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9976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std::cout&lt;&lt;std::endl&lt;&lt;"Генерация всех подмножеств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Pr="009976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";</w:t>
                            </w:r>
                          </w:p>
                          <w:p w:rsidR="00913F32" w:rsidRPr="00997657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9976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combi::subset s1(sizeof(AA)/2);         </w:t>
                            </w:r>
                            <w:r w:rsidRPr="00997657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создание генератора</w:t>
                            </w:r>
                            <w:r w:rsidRPr="009976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</w:t>
                            </w:r>
                          </w:p>
                          <w:p w:rsidR="00913F32" w:rsidRPr="00997657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ind w:left="5245" w:hanging="5245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9976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9976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int</w:t>
                            </w:r>
                            <w:r w:rsidRPr="009976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Pr="009976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n</w:t>
                            </w:r>
                            <w:r w:rsidRPr="009976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= </w:t>
                            </w:r>
                            <w:r w:rsidRPr="009976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s</w:t>
                            </w:r>
                            <w:r w:rsidRPr="009976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1.</w:t>
                            </w:r>
                            <w:r w:rsidRPr="009976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getfirst</w:t>
                            </w:r>
                            <w:r w:rsidRPr="009976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();                </w:t>
                            </w:r>
                            <w:r w:rsidRPr="00997657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первое (пустое) подмножество</w:t>
                            </w:r>
                            <w:r w:rsidRPr="009976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</w:t>
                            </w:r>
                          </w:p>
                          <w:p w:rsidR="00913F32" w:rsidRPr="00997657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9976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9976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while</w:t>
                            </w:r>
                            <w:r w:rsidRPr="009976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(</w:t>
                            </w:r>
                            <w:r w:rsidRPr="009976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n</w:t>
                            </w:r>
                            <w:r w:rsidRPr="009976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&gt;= 0)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                     </w:t>
                            </w:r>
                            <w:r w:rsidRPr="00997657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// 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пока есть подмножества</w:t>
                            </w:r>
                            <w:r w:rsidRPr="009976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</w:p>
                          <w:p w:rsidR="00913F32" w:rsidRPr="00FA32E8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9976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FA32E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{</w:t>
                            </w:r>
                          </w:p>
                          <w:p w:rsidR="00913F32" w:rsidRPr="00997657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A32E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9976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std::cout&lt;&lt;std::endl&lt;&lt;"{ ";</w:t>
                            </w:r>
                          </w:p>
                          <w:p w:rsidR="00913F32" w:rsidRPr="00997657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9976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for (int i = 0; i &lt; n; i++)  </w:t>
                            </w:r>
                          </w:p>
                          <w:p w:rsidR="00913F32" w:rsidRPr="00997657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9976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std::cout&lt;&lt;AA[s1.ntx(i)]&lt;&lt;((i&lt; n-1)?", ":" ");   </w:t>
                            </w:r>
                          </w:p>
                          <w:p w:rsidR="00913F32" w:rsidRPr="00A03C4E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9976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A03C4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std::cout&lt;&lt;"}";</w:t>
                            </w:r>
                          </w:p>
                          <w:p w:rsidR="00913F32" w:rsidRPr="00A03C4E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A03C4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n = s1.getnext();                 </w:t>
                            </w:r>
                            <w:r w:rsidRPr="009976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</w:t>
                            </w:r>
                            <w:r w:rsidRPr="00A03C4E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// </w:t>
                            </w:r>
                            <w:r w:rsidRPr="00997657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c</w:t>
                            </w:r>
                            <w:r w:rsidRPr="00997657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ледующее</w:t>
                            </w:r>
                            <w:r w:rsidRPr="00A03C4E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997657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подмножество</w:t>
                            </w:r>
                            <w:r w:rsidRPr="00A03C4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</w:p>
                          <w:p w:rsidR="00913F32" w:rsidRPr="00FA32E8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A03C4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FA32E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};</w:t>
                            </w:r>
                          </w:p>
                          <w:p w:rsidR="00913F32" w:rsidRPr="00BA0D28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9976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std::cout&lt;&lt;std::endl&lt;&lt;"</w:t>
                            </w:r>
                            <w:r w:rsidRPr="009976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всего</w:t>
                            </w:r>
                            <w:r w:rsidRPr="009976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: " &lt;&lt; s1.count()&lt;&lt;std::endl</w:t>
                            </w:r>
                            <w:r w:rsidRPr="00BA0D2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;</w:t>
                            </w:r>
                          </w:p>
                          <w:p w:rsidR="00913F32" w:rsidRPr="00997657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9976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9976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system("pause");</w:t>
                            </w:r>
                          </w:p>
                          <w:p w:rsidR="00913F32" w:rsidRPr="00997657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9976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return 0;</w:t>
                            </w:r>
                          </w:p>
                          <w:p w:rsidR="00913F32" w:rsidRPr="00997657" w:rsidRDefault="00913F32" w:rsidP="00913F32">
                            <w:pPr>
                              <w:rPr>
                                <w:b/>
                                <w:szCs w:val="20"/>
                              </w:rPr>
                            </w:pPr>
                            <w:r w:rsidRPr="009976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}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6E916423" id="Поле 187" o:spid="_x0000_s1028" type="#_x0000_t202" style="width:462.75pt;height:342.7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" fillcolor="#f8f8f8">
                <v:textbox>
                  <w:txbxContent>
                    <w:p w:rsidR="00913F32" w:rsidRPr="00171F13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171F13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// 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Main</w:t>
                      </w:r>
                      <w:r w:rsidRPr="00171F13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     </w:t>
                      </w:r>
                    </w:p>
                    <w:p w:rsidR="00913F32" w:rsidRPr="00997657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9976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"stdafx.h"</w:t>
                      </w:r>
                    </w:p>
                    <w:p w:rsidR="00913F32" w:rsidRPr="00997657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9976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&lt;iostream&gt;</w:t>
                      </w:r>
                    </w:p>
                    <w:p w:rsidR="00913F32" w:rsidRPr="00997657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9976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"Combi.h"</w:t>
                      </w:r>
                    </w:p>
                    <w:p w:rsidR="00913F32" w:rsidRPr="00997657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9976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int _tmain(int argc, _TCHAR* argv[])</w:t>
                      </w:r>
                    </w:p>
                    <w:p w:rsidR="00913F32" w:rsidRPr="00997657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9976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{</w:t>
                      </w:r>
                    </w:p>
                    <w:p w:rsidR="00913F32" w:rsidRPr="00997657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9976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setlocale(LC_ALL, "rus");</w:t>
                      </w:r>
                    </w:p>
                    <w:p w:rsidR="00913F32" w:rsidRPr="00997657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9976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char  AA[][2]= {"A", "B", "C", "D"}; </w:t>
                      </w:r>
                    </w:p>
                    <w:p w:rsidR="00913F32" w:rsidRPr="00997657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FA32E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9976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std::cout&lt;&lt;std::endl&lt;&lt;" - Генератор множес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тва всех подмножеств -</w:t>
                      </w:r>
                      <w:r w:rsidRPr="009976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";</w:t>
                      </w:r>
                    </w:p>
                    <w:p w:rsidR="00913F32" w:rsidRPr="00997657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9976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std::cout&lt;&lt;std::endl&lt;&lt;"Исходное множество: ";</w:t>
                      </w:r>
                    </w:p>
                    <w:p w:rsidR="00913F32" w:rsidRPr="00997657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9976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9976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std::cout&lt;&lt;"{ ";</w:t>
                      </w:r>
                    </w:p>
                    <w:p w:rsidR="00913F32" w:rsidRPr="00997657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9976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for (int i = 0; i &lt; sizeof(AA)/2; i++) </w:t>
                      </w:r>
                    </w:p>
                    <w:p w:rsidR="00913F32" w:rsidRPr="00997657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9976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  std::cout&lt;&lt;AA[i]&lt;&lt;((i&lt; sizeof(AA)/2-1)?", ":" ");  </w:t>
                      </w:r>
                    </w:p>
                    <w:p w:rsidR="00913F32" w:rsidRPr="00997657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9976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9976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std::cout&lt;&lt;"}";</w:t>
                      </w:r>
                    </w:p>
                    <w:p w:rsidR="00913F32" w:rsidRPr="00997657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9976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std::cout&lt;&lt;std::endl&lt;&lt;"Генерация всех подмножеств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  <w:r w:rsidRPr="009976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";</w:t>
                      </w:r>
                    </w:p>
                    <w:p w:rsidR="00913F32" w:rsidRPr="00997657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9976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combi::subset s1(sizeof(AA)/2);         </w:t>
                      </w:r>
                      <w:r w:rsidRPr="00997657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создание генератора</w:t>
                      </w:r>
                      <w:r w:rsidRPr="009976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</w:t>
                      </w:r>
                    </w:p>
                    <w:p w:rsidR="00913F32" w:rsidRPr="00997657" w:rsidRDefault="00913F32" w:rsidP="00913F32">
                      <w:pPr>
                        <w:autoSpaceDE w:val="0"/>
                        <w:autoSpaceDN w:val="0"/>
                        <w:adjustRightInd w:val="0"/>
                        <w:ind w:left="5245" w:hanging="5245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9976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9976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int</w:t>
                      </w:r>
                      <w:r w:rsidRPr="009976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  <w:r w:rsidRPr="009976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n</w:t>
                      </w:r>
                      <w:r w:rsidRPr="009976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= </w:t>
                      </w:r>
                      <w:r w:rsidRPr="009976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s</w:t>
                      </w:r>
                      <w:r w:rsidRPr="009976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1.</w:t>
                      </w:r>
                      <w:r w:rsidRPr="009976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getfirst</w:t>
                      </w:r>
                      <w:r w:rsidRPr="009976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();                </w:t>
                      </w:r>
                      <w:r w:rsidRPr="00997657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первое (пустое) подмножество</w:t>
                      </w:r>
                      <w:r w:rsidRPr="009976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</w:t>
                      </w:r>
                    </w:p>
                    <w:p w:rsidR="00913F32" w:rsidRPr="00997657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9976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9976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while</w:t>
                      </w:r>
                      <w:r w:rsidRPr="009976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(</w:t>
                      </w:r>
                      <w:r w:rsidRPr="009976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n</w:t>
                      </w:r>
                      <w:r w:rsidRPr="009976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&gt;= 0)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                     </w:t>
                      </w:r>
                      <w:r w:rsidRPr="00997657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// 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пока есть подмножества</w:t>
                      </w:r>
                      <w:r w:rsidRPr="009976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</w:p>
                    <w:p w:rsidR="00913F32" w:rsidRPr="00FA32E8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9976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FA32E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{</w:t>
                      </w:r>
                    </w:p>
                    <w:p w:rsidR="00913F32" w:rsidRPr="00997657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A32E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9976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std::cout&lt;&lt;std::endl&lt;&lt;"{ ";</w:t>
                      </w:r>
                    </w:p>
                    <w:p w:rsidR="00913F32" w:rsidRPr="00997657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9976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for (int i = 0; i &lt; n; i++)  </w:t>
                      </w:r>
                    </w:p>
                    <w:p w:rsidR="00913F32" w:rsidRPr="00997657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9976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std::cout&lt;&lt;AA[s1.ntx(i)]&lt;&lt;((i&lt; n-1)?", ":" ");   </w:t>
                      </w:r>
                    </w:p>
                    <w:p w:rsidR="00913F32" w:rsidRPr="00A03C4E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9976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A03C4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std::cout&lt;&lt;"}";</w:t>
                      </w:r>
                    </w:p>
                    <w:p w:rsidR="00913F32" w:rsidRPr="00A03C4E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A03C4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n = s1.getnext();                 </w:t>
                      </w:r>
                      <w:r w:rsidRPr="009976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</w:t>
                      </w:r>
                      <w:r w:rsidRPr="00A03C4E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// </w:t>
                      </w:r>
                      <w:r w:rsidRPr="00997657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c</w:t>
                      </w:r>
                      <w:r w:rsidRPr="00997657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ледующее</w:t>
                      </w:r>
                      <w:r w:rsidRPr="00A03C4E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997657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подмножество</w:t>
                      </w:r>
                      <w:r w:rsidRPr="00A03C4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</w:p>
                    <w:p w:rsidR="00913F32" w:rsidRPr="00FA32E8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A03C4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FA32E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};</w:t>
                      </w:r>
                    </w:p>
                    <w:p w:rsidR="00913F32" w:rsidRPr="00BA0D28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9976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std::cout&lt;&lt;std::endl&lt;&lt;"</w:t>
                      </w:r>
                      <w:r w:rsidRPr="009976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всего</w:t>
                      </w:r>
                      <w:r w:rsidRPr="009976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: " &lt;&lt; s1.count()&lt;&lt;std::endl</w:t>
                      </w:r>
                      <w:r w:rsidRPr="00BA0D2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;</w:t>
                      </w:r>
                    </w:p>
                    <w:p w:rsidR="00913F32" w:rsidRPr="00997657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9976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9976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system("pause");</w:t>
                      </w:r>
                    </w:p>
                    <w:p w:rsidR="00913F32" w:rsidRPr="00997657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9976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return 0;</w:t>
                      </w:r>
                    </w:p>
                    <w:p w:rsidR="00913F32" w:rsidRPr="00997657" w:rsidRDefault="00913F32" w:rsidP="00913F32">
                      <w:pPr>
                        <w:rPr>
                          <w:b/>
                          <w:szCs w:val="20"/>
                        </w:rPr>
                      </w:pPr>
                      <w:r w:rsidRPr="009976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}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913F32" w:rsidRPr="00CC09F6" w:rsidRDefault="00913F32" w:rsidP="00913F32">
      <w:pPr>
        <w:ind w:firstLine="510"/>
        <w:jc w:val="center"/>
        <w:rPr>
          <w:sz w:val="12"/>
          <w:szCs w:val="12"/>
        </w:rPr>
      </w:pPr>
    </w:p>
    <w:p w:rsidR="00913F32" w:rsidRDefault="00913F32" w:rsidP="00913F32">
      <w:pPr>
        <w:ind w:firstLine="510"/>
        <w:jc w:val="center"/>
      </w:pPr>
      <w:r>
        <w:t xml:space="preserve">Рис. 4. Пример применения генератора множества всех подмножеств </w:t>
      </w:r>
    </w:p>
    <w:p w:rsidR="00913F32" w:rsidRDefault="00913F32" w:rsidP="00913F32">
      <w:pPr>
        <w:ind w:firstLine="510"/>
      </w:pPr>
    </w:p>
    <w:p w:rsidR="00913F32" w:rsidRDefault="00913F32" w:rsidP="00913F32">
      <w:pPr>
        <w:rPr>
          <w:sz w:val="28"/>
          <w:szCs w:val="28"/>
        </w:rPr>
      </w:pPr>
      <w:r w:rsidRPr="00F123D2">
        <w:rPr>
          <w:b/>
          <w:sz w:val="28"/>
          <w:szCs w:val="28"/>
          <w:u w:val="single"/>
        </w:rPr>
        <w:t xml:space="preserve">Задание </w:t>
      </w:r>
      <w:r>
        <w:rPr>
          <w:b/>
          <w:sz w:val="28"/>
          <w:szCs w:val="28"/>
          <w:u w:val="single"/>
        </w:rPr>
        <w:t>2</w:t>
      </w:r>
      <w:r w:rsidRPr="00F123D2">
        <w:rPr>
          <w:b/>
          <w:sz w:val="28"/>
          <w:szCs w:val="28"/>
          <w:u w:val="single"/>
        </w:rPr>
        <w:t>.</w:t>
      </w:r>
      <w:r>
        <w:rPr>
          <w:sz w:val="28"/>
          <w:szCs w:val="28"/>
        </w:rPr>
        <w:t xml:space="preserve">  Разработать генератор сочетаний </w:t>
      </w:r>
    </w:p>
    <w:p w:rsidR="00913F32" w:rsidRPr="00A17EF2" w:rsidRDefault="00913F32" w:rsidP="00913F32">
      <w:pPr>
        <w:ind w:firstLine="567"/>
        <w:jc w:val="both"/>
        <w:rPr>
          <w:sz w:val="28"/>
          <w:szCs w:val="28"/>
        </w:rPr>
      </w:pPr>
      <w:r w:rsidRPr="00A17EF2">
        <w:rPr>
          <w:sz w:val="28"/>
          <w:szCs w:val="28"/>
        </w:rPr>
        <w:t xml:space="preserve">На рис. 14 представлена схема построения множества сочетаний </w:t>
      </w:r>
      <w:r w:rsidR="00D91971" w:rsidRPr="00A17EF2">
        <w:rPr>
          <w:noProof/>
          <w:position w:val="-16"/>
          <w:sz w:val="28"/>
          <w:szCs w:val="28"/>
        </w:rPr>
        <w:object w:dxaOrig="560" w:dyaOrig="420" w14:anchorId="563B6D5C">
          <v:shape id="_x0000_i1038" type="#_x0000_t75" alt="" style="width:27.4pt;height:21.3pt;mso-width-percent:0;mso-height-percent:0;mso-width-percent:0;mso-height-percent:0" o:ole="">
            <v:imagedata r:id="rId6" o:title=""/>
          </v:shape>
          <o:OLEObject Type="Embed" ProgID="Equation.3" ShapeID="_x0000_i1038" DrawAspect="Content" ObjectID="_1613972457" r:id="rId7"/>
        </w:object>
      </w:r>
      <w:r w:rsidRPr="00A17EF2">
        <w:rPr>
          <w:sz w:val="28"/>
          <w:szCs w:val="28"/>
        </w:rPr>
        <w:t xml:space="preserve"> из элементов множества </w:t>
      </w:r>
      <w:r w:rsidR="00D91971" w:rsidRPr="00A17EF2">
        <w:rPr>
          <w:noProof/>
          <w:position w:val="-12"/>
          <w:sz w:val="28"/>
          <w:szCs w:val="28"/>
        </w:rPr>
        <w:object w:dxaOrig="1820" w:dyaOrig="360" w14:anchorId="52E05C6E">
          <v:shape id="_x0000_i1037" type="#_x0000_t75" alt="" style="width:90.25pt;height:18.25pt;mso-width-percent:0;mso-height-percent:0;mso-width-percent:0;mso-height-percent:0" o:ole="">
            <v:imagedata r:id="rId8" o:title=""/>
          </v:shape>
          <o:OLEObject Type="Embed" ProgID="Equation.3" ShapeID="_x0000_i1037" DrawAspect="Content" ObjectID="_1613972458" r:id="rId9"/>
        </w:object>
      </w:r>
      <w:r w:rsidRPr="00A17EF2">
        <w:rPr>
          <w:sz w:val="28"/>
          <w:szCs w:val="28"/>
        </w:rPr>
        <w:t xml:space="preserve"> Закрашенным прямоугольником на рисунке обозначены номера (индексы) элементов битовых последовательностей </w:t>
      </w:r>
      <w:r w:rsidR="00D91971" w:rsidRPr="00A17EF2">
        <w:rPr>
          <w:noProof/>
          <w:position w:val="-12"/>
          <w:sz w:val="28"/>
          <w:szCs w:val="28"/>
        </w:rPr>
        <w:object w:dxaOrig="400" w:dyaOrig="380" w14:anchorId="284C553E">
          <v:shape id="_x0000_i1036" type="#_x0000_t75" alt="" style="width:20.3pt;height:18.25pt;mso-width-percent:0;mso-height-percent:0;mso-width-percent:0;mso-height-percent:0" o:ole="">
            <v:imagedata r:id="rId10" o:title=""/>
          </v:shape>
          <o:OLEObject Type="Embed" ProgID="Equation.3" ShapeID="_x0000_i1036" DrawAspect="Content" ObjectID="_1613972459" r:id="rId11"/>
        </w:object>
      </w:r>
      <w:r w:rsidRPr="00A17EF2">
        <w:rPr>
          <w:sz w:val="28"/>
          <w:szCs w:val="28"/>
        </w:rPr>
        <w:t xml:space="preserve"> </w:t>
      </w:r>
      <w:r w:rsidR="00D91971" w:rsidRPr="00D91971">
        <w:rPr>
          <w:noProof/>
          <w:position w:val="-12"/>
          <w:sz w:val="28"/>
          <w:szCs w:val="28"/>
          <w:lang w:val="en-US"/>
        </w:rPr>
        <w:object w:dxaOrig="940" w:dyaOrig="420" w14:anchorId="23700681">
          <v:shape id="_x0000_i1035" type="#_x0000_t75" alt="" style="width:47.65pt;height:21.3pt;mso-width-percent:0;mso-height-percent:0;mso-width-percent:0;mso-height-percent:0" o:ole="">
            <v:imagedata r:id="rId12" o:title=""/>
          </v:shape>
          <o:OLEObject Type="Embed" ProgID="Equation.3" ShapeID="_x0000_i1035" DrawAspect="Content" ObjectID="_1613972460" r:id="rId13"/>
        </w:object>
      </w:r>
      <w:r w:rsidRPr="00A17EF2">
        <w:rPr>
          <w:sz w:val="28"/>
          <w:szCs w:val="28"/>
        </w:rPr>
        <w:t xml:space="preserve"> и элементов множества </w:t>
      </w:r>
      <w:r w:rsidR="00D91971" w:rsidRPr="00A17EF2">
        <w:rPr>
          <w:noProof/>
          <w:position w:val="-6"/>
          <w:sz w:val="28"/>
          <w:szCs w:val="28"/>
        </w:rPr>
        <w:object w:dxaOrig="360" w:dyaOrig="300" w14:anchorId="3BFB6EFD">
          <v:shape id="_x0000_i1034" type="#_x0000_t75" alt="" style="width:18.25pt;height:15.2pt;mso-width-percent:0;mso-height-percent:0;mso-width-percent:0;mso-height-percent:0" o:ole="">
            <v:imagedata r:id="rId14" o:title=""/>
          </v:shape>
          <o:OLEObject Type="Embed" ProgID="Equation.3" ShapeID="_x0000_i1034" DrawAspect="Content" ObjectID="_1613972461" r:id="rId15"/>
        </w:object>
      </w:r>
      <w:r w:rsidRPr="00A17EF2">
        <w:rPr>
          <w:sz w:val="28"/>
          <w:szCs w:val="28"/>
        </w:rPr>
        <w:t xml:space="preserve"> Стрелки связывают битовые последовательности, содержащие три двоичные единицы и сгенерированные сочетания множества </w:t>
      </w:r>
      <w:r w:rsidR="00D91971" w:rsidRPr="00A17EF2">
        <w:rPr>
          <w:noProof/>
          <w:position w:val="-16"/>
          <w:sz w:val="28"/>
          <w:szCs w:val="28"/>
        </w:rPr>
        <w:object w:dxaOrig="639" w:dyaOrig="420" w14:anchorId="4F5FB59A">
          <v:shape id="_x0000_i1033" type="#_x0000_t75" alt="" style="width:32.45pt;height:21.3pt;mso-width-percent:0;mso-height-percent:0;mso-width-percent:0;mso-height-percent:0" o:ole="">
            <v:imagedata r:id="rId16" o:title=""/>
          </v:shape>
          <o:OLEObject Type="Embed" ProgID="Equation.3" ShapeID="_x0000_i1033" DrawAspect="Content" ObjectID="_1613972462" r:id="rId17"/>
        </w:object>
      </w:r>
      <w:r w:rsidRPr="00A17EF2">
        <w:rPr>
          <w:sz w:val="28"/>
          <w:szCs w:val="28"/>
        </w:rPr>
        <w:t xml:space="preserve"> Для каждой стрелки указаны индексы единичных позиций соответствующих битовых последовательностей. Эти индексы используются для выбора элементов из множества </w:t>
      </w:r>
      <w:r w:rsidR="00D91971" w:rsidRPr="00A17EF2">
        <w:rPr>
          <w:noProof/>
          <w:position w:val="-4"/>
          <w:sz w:val="28"/>
          <w:szCs w:val="28"/>
        </w:rPr>
        <w:object w:dxaOrig="320" w:dyaOrig="279" w14:anchorId="55B59DF4">
          <v:shape id="_x0000_i1032" type="#_x0000_t75" alt="" style="width:16.25pt;height:14.2pt;mso-width-percent:0;mso-height-percent:0;mso-width-percent:0;mso-height-percent:0" o:ole="">
            <v:imagedata r:id="rId18" o:title=""/>
          </v:shape>
          <o:OLEObject Type="Embed" ProgID="Equation.3" ShapeID="_x0000_i1032" DrawAspect="Content" ObjectID="_1613972463" r:id="rId19"/>
        </w:object>
      </w:r>
      <w:r w:rsidRPr="00A17EF2">
        <w:rPr>
          <w:sz w:val="28"/>
          <w:szCs w:val="28"/>
        </w:rPr>
        <w:t xml:space="preserve">для включения в соответствующее сочетание. Очевидно, что такой алгоритм генерации сочетаний имеет сложность </w:t>
      </w:r>
      <w:r w:rsidR="00D91971" w:rsidRPr="00A17EF2">
        <w:rPr>
          <w:noProof/>
          <w:position w:val="-12"/>
          <w:sz w:val="28"/>
          <w:szCs w:val="28"/>
        </w:rPr>
        <w:object w:dxaOrig="920" w:dyaOrig="440" w14:anchorId="562D5D65">
          <v:shape id="_x0000_i1031" type="#_x0000_t75" alt="" style="width:45.65pt;height:21.3pt;mso-width-percent:0;mso-height-percent:0;mso-width-percent:0;mso-height-percent:0" o:ole="">
            <v:imagedata r:id="rId20" o:title=""/>
          </v:shape>
          <o:OLEObject Type="Embed" ProgID="Equation.3" ShapeID="_x0000_i1031" DrawAspect="Content" ObjectID="_1613972464" r:id="rId21"/>
        </w:object>
      </w:r>
      <w:r w:rsidRPr="00A17EF2">
        <w:rPr>
          <w:sz w:val="28"/>
          <w:szCs w:val="28"/>
        </w:rPr>
        <w:t xml:space="preserve"> как и алгоритм генерации множества всех подмножеств.</w:t>
      </w:r>
    </w:p>
    <w:p w:rsidR="00913F32" w:rsidRDefault="00913F32" w:rsidP="00913F32">
      <w:pPr>
        <w:jc w:val="center"/>
        <w:rPr>
          <w:sz w:val="28"/>
          <w:szCs w:val="28"/>
        </w:rPr>
      </w:pPr>
    </w:p>
    <w:p w:rsidR="00913F32" w:rsidRPr="00A17EF2" w:rsidRDefault="00913F32" w:rsidP="00913F32">
      <w:pPr>
        <w:ind w:firstLine="510"/>
        <w:jc w:val="both"/>
        <w:rPr>
          <w:sz w:val="28"/>
          <w:szCs w:val="28"/>
        </w:rPr>
      </w:pPr>
    </w:p>
    <w:p w:rsidR="00913F32" w:rsidRPr="00E26733" w:rsidRDefault="00D91971" w:rsidP="00913F32">
      <w:pPr>
        <w:jc w:val="both"/>
        <w:rPr>
          <w:sz w:val="12"/>
          <w:szCs w:val="12"/>
        </w:rPr>
      </w:pPr>
      <w:r>
        <w:rPr>
          <w:noProof/>
        </w:rPr>
        <w:object w:dxaOrig="10993" w:dyaOrig="11299" w14:anchorId="2A19B49E">
          <v:shape id="_x0000_i1030" type="#_x0000_t75" alt="" style="width:431pt;height:443.15pt;mso-width-percent:0;mso-height-percent:0;mso-width-percent:0;mso-height-percent:0" o:ole="">
            <v:imagedata r:id="rId22" o:title=""/>
          </v:shape>
          <o:OLEObject Type="Embed" ProgID="Visio.Drawing.11" ShapeID="_x0000_i1030" DrawAspect="Content" ObjectID="_1613972465" r:id="rId23"/>
        </w:object>
      </w:r>
    </w:p>
    <w:p w:rsidR="00913F32" w:rsidRDefault="00913F32" w:rsidP="00913F32">
      <w:pPr>
        <w:ind w:firstLine="510"/>
        <w:jc w:val="center"/>
        <w:rPr>
          <w:lang w:val="en-US"/>
        </w:rPr>
      </w:pPr>
    </w:p>
    <w:p w:rsidR="00913F32" w:rsidRPr="00A17EF2" w:rsidRDefault="00913F32" w:rsidP="00913F32">
      <w:pPr>
        <w:ind w:firstLine="510"/>
        <w:jc w:val="center"/>
      </w:pPr>
      <w:r w:rsidRPr="00C84AE1">
        <w:t>Рис.</w:t>
      </w:r>
      <w:r w:rsidRPr="00BB505B">
        <w:t>14</w:t>
      </w:r>
      <w:r>
        <w:t>. Схема генерации сочетаний на основе множества всех подмножеств</w:t>
      </w:r>
    </w:p>
    <w:p w:rsidR="00913F32" w:rsidRPr="00BB505B" w:rsidRDefault="00913F32" w:rsidP="00913F32">
      <w:pPr>
        <w:ind w:firstLine="510"/>
        <w:jc w:val="center"/>
      </w:pPr>
    </w:p>
    <w:p w:rsidR="00913F32" w:rsidRPr="00554946" w:rsidRDefault="00913F32" w:rsidP="00913F32">
      <w:pPr>
        <w:ind w:firstLine="510"/>
        <w:jc w:val="both"/>
        <w:rPr>
          <w:sz w:val="28"/>
          <w:szCs w:val="28"/>
        </w:rPr>
      </w:pPr>
      <w:r w:rsidRPr="00554946">
        <w:rPr>
          <w:sz w:val="28"/>
          <w:szCs w:val="28"/>
        </w:rPr>
        <w:t xml:space="preserve">На рис. 15 и 16 представлена реализация генератора сочетаний на языке С++.  Генератор реализован в виде структуры </w:t>
      </w:r>
      <w:proofErr w:type="spellStart"/>
      <w:r w:rsidRPr="00554946">
        <w:rPr>
          <w:b/>
          <w:sz w:val="28"/>
          <w:szCs w:val="28"/>
          <w:lang w:val="en-US"/>
        </w:rPr>
        <w:t>xcombination</w:t>
      </w:r>
      <w:proofErr w:type="spellEnd"/>
      <w:r w:rsidRPr="00554946">
        <w:rPr>
          <w:sz w:val="28"/>
          <w:szCs w:val="28"/>
        </w:rPr>
        <w:t xml:space="preserve">.  </w:t>
      </w:r>
    </w:p>
    <w:p w:rsidR="00913F32" w:rsidRDefault="00913F32" w:rsidP="00913F32">
      <w:pPr>
        <w:ind w:firstLine="510"/>
        <w:jc w:val="both"/>
      </w:pPr>
    </w:p>
    <w:p w:rsidR="00913F32" w:rsidRPr="00635868" w:rsidRDefault="00913F32" w:rsidP="00913F32">
      <w:r>
        <w:rPr>
          <w:noProof/>
          <w:lang w:val="be-BY" w:eastAsia="be-BY"/>
        </w:rPr>
        <w:lastRenderedPageBreak/>
        <mc:AlternateContent>
          <mc:Choice Requires="wps">
            <w:drawing>
              <wp:inline distT="0" distB="0" distL="0" distR="0" wp14:anchorId="34F651AC" wp14:editId="68A80B26">
                <wp:extent cx="5972175" cy="3457575"/>
                <wp:effectExtent l="0" t="0" r="28575" b="28575"/>
                <wp:docPr id="496" name="Поле 49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72175" cy="3457575"/>
                        </a:xfrm>
                        <a:prstGeom prst="rect">
                          <a:avLst/>
                        </a:prstGeom>
                        <a:solidFill>
                          <a:srgbClr val="F8F8F8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913F32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7953B7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// </w:t>
                            </w:r>
                            <w:r w:rsidRPr="0071317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Combi.h</w:t>
                            </w:r>
                            <w:r w:rsidRPr="007953B7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</w:t>
                            </w:r>
                          </w:p>
                          <w:p w:rsidR="00913F32" w:rsidRPr="00CE6E4A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CE6E4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#pragma once </w:t>
                            </w:r>
                          </w:p>
                          <w:p w:rsidR="00913F32" w:rsidRPr="00CE6E4A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CE6E4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namespace combi</w:t>
                            </w:r>
                          </w:p>
                          <w:p w:rsidR="00913F32" w:rsidRPr="00554946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554946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{</w:t>
                            </w:r>
                          </w:p>
                          <w:p w:rsidR="00913F32" w:rsidRPr="00CE6E4A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CE6E4A">
                              <w:rPr>
                                <w:rFonts w:ascii="Courier New" w:hAnsi="Courier New" w:cs="Courier New"/>
                                <w:noProof/>
                                <w:color w:val="0000FF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CE6E4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struct</w:t>
                            </w:r>
                            <w:r w:rsidRPr="00CE6E4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Pr="00CE6E4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xcombination</w:t>
                            </w:r>
                            <w:r w:rsidRPr="00CE6E4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      </w:t>
                            </w:r>
                            <w:r w:rsidRPr="00CE6E4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генератор  сочетаний (эвристика)</w:t>
                            </w:r>
                            <w:r w:rsidRPr="00CE6E4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</w:p>
                          <w:p w:rsidR="00913F32" w:rsidRPr="00CE6E4A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CE6E4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{</w:t>
                            </w:r>
                          </w:p>
                          <w:p w:rsidR="00913F32" w:rsidRPr="00CE6E4A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ind w:left="4111" w:hanging="4111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CE6E4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short  n,                  </w:t>
                            </w:r>
                            <w:r w:rsidRPr="00CE6E4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количество элементов исходного множества</w:t>
                            </w:r>
                            <w:r w:rsidRPr="00CE6E4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</w:p>
                          <w:p w:rsidR="00913F32" w:rsidRPr="00CE6E4A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CE6E4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       m,                  </w:t>
                            </w:r>
                            <w:r w:rsidRPr="00CE6E4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количество элементов в сочетаниях</w:t>
                            </w:r>
                            <w:r w:rsidRPr="00CE6E4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</w:p>
                          <w:p w:rsidR="00913F32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</w:p>
                          <w:p w:rsidR="00913F32" w:rsidRPr="00CE6E4A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CE6E4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 *sset;            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ab/>
                            </w:r>
                            <w:r w:rsidRPr="00CE6E4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Pr="00CE6E4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массив инде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к</w:t>
                            </w:r>
                            <w:r w:rsidRPr="00CE6E4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сов текущего сочетания</w:t>
                            </w:r>
                            <w:r w:rsidRPr="00CE6E4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</w:p>
                          <w:p w:rsidR="00913F32" w:rsidRPr="00CE6E4A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CE6E4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</w:t>
                            </w:r>
                            <w:r w:rsidRPr="00CE6E4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xcombination</w:t>
                            </w:r>
                            <w:r w:rsidRPr="00CE6E4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(</w:t>
                            </w:r>
                          </w:p>
                          <w:p w:rsidR="00913F32" w:rsidRPr="00CE6E4A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ind w:left="4111" w:hanging="4111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</w:pPr>
                            <w:r w:rsidRPr="00CE6E4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              </w:t>
                            </w:r>
                            <w:r w:rsidRPr="00CE6E4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short</w:t>
                            </w:r>
                            <w:r w:rsidRPr="00CE6E4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CE6E4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n</w:t>
                            </w:r>
                            <w:r w:rsidRPr="00CE6E4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= 1, </w:t>
                            </w:r>
                            <w:r w:rsidRPr="00CE6E4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//количество элементов исходного множества  </w:t>
                            </w:r>
                          </w:p>
                          <w:p w:rsidR="00913F32" w:rsidRPr="00CE6E4A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CE6E4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              </w:t>
                            </w:r>
                            <w:r w:rsidRPr="00CE6E4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short</w:t>
                            </w:r>
                            <w:r w:rsidRPr="00CE6E4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CE6E4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m</w:t>
                            </w:r>
                            <w:r w:rsidRPr="00CE6E4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= 1  </w:t>
                            </w:r>
                            <w:r w:rsidRPr="00CE6E4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количество элементов в сочетаниях</w:t>
                            </w:r>
                          </w:p>
                          <w:p w:rsidR="00913F32" w:rsidRPr="00CE6E4A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CE6E4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             );  </w:t>
                            </w:r>
                          </w:p>
                          <w:p w:rsidR="00913F32" w:rsidRPr="00CE6E4A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CE6E4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void reset();              </w:t>
                            </w:r>
                            <w:r w:rsidRPr="00CE6E4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сбросить генератор, начать сначала</w:t>
                            </w:r>
                            <w:r w:rsidRPr="00CE6E4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</w:p>
                          <w:p w:rsidR="00913F32" w:rsidRPr="00CE6E4A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ind w:left="4111" w:hanging="4111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CE6E4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short getfirst();          </w:t>
                            </w:r>
                            <w:r w:rsidRPr="00CE6E4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сформировать первый массив индексов</w:t>
                            </w:r>
                            <w:r w:rsidRPr="00CE6E4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</w:t>
                            </w:r>
                          </w:p>
                          <w:p w:rsidR="00913F32" w:rsidRPr="00CE6E4A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ind w:left="4111" w:hanging="4111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CE6E4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short getnext();           </w:t>
                            </w:r>
                            <w:r w:rsidRPr="00CE6E4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сформировать следующий массив индексов</w:t>
                            </w:r>
                            <w:r w:rsidRPr="00CE6E4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</w:p>
                          <w:p w:rsidR="00913F32" w:rsidRPr="00CE6E4A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ind w:left="4111" w:hanging="4111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</w:pPr>
                            <w:r w:rsidRPr="00CE6E4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short ntx(short i);        </w:t>
                            </w:r>
                            <w:r w:rsidRPr="00CE6E4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получить i-й элемент мас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с</w:t>
                            </w:r>
                            <w:r w:rsidRPr="00CE6E4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ива индексов  </w:t>
                            </w:r>
                          </w:p>
                          <w:p w:rsidR="00913F32" w:rsidRPr="00CE6E4A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ind w:left="4111" w:hanging="4111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11EB5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</w:t>
                            </w:r>
                            <w:r w:rsidRPr="00CE6E4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unsigned __int64 nc;       </w:t>
                            </w:r>
                            <w:r w:rsidRPr="00CE6E4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// </w:t>
                            </w:r>
                            <w:r w:rsidRPr="00CE6E4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номер</w:t>
                            </w:r>
                            <w:r w:rsidRPr="00CE6E4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CE6E4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сочетания</w:t>
                            </w:r>
                            <w:r w:rsidRPr="00CE6E4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0,...</w:t>
                            </w:r>
                            <w:r w:rsidRPr="00811EB5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,</w:t>
                            </w:r>
                            <w:r w:rsidRPr="00CE6E4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count()-1</w:t>
                            </w:r>
                            <w:r w:rsidRPr="00CE6E4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</w:t>
                            </w:r>
                          </w:p>
                          <w:p w:rsidR="00913F32" w:rsidRPr="00CE6E4A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ind w:left="4111" w:hanging="4111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CE6E4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</w:t>
                            </w:r>
                            <w:r w:rsidRPr="00CE6E4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unsigned __int64 count() const;  </w:t>
                            </w:r>
                            <w:r w:rsidRPr="00CE6E4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вычислить количество сочетаний</w:t>
                            </w:r>
                            <w:r w:rsidRPr="00CE6E4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 </w:t>
                            </w:r>
                          </w:p>
                          <w:p w:rsidR="00913F32" w:rsidRPr="00CE6E4A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CE6E4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};</w:t>
                            </w:r>
                          </w:p>
                          <w:p w:rsidR="00913F32" w:rsidRPr="00713179" w:rsidRDefault="00913F32" w:rsidP="00913F32">
                            <w:pPr>
                              <w:rPr>
                                <w:rFonts w:ascii="Courier New" w:hAnsi="Courier New" w:cs="Courier New"/>
                                <w:b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713179">
                              <w:rPr>
                                <w:rFonts w:ascii="Courier New" w:hAnsi="Courier New" w:cs="Courier New"/>
                                <w:b/>
                                <w:sz w:val="20"/>
                                <w:szCs w:val="20"/>
                                <w:lang w:val="en-US"/>
                              </w:rPr>
                              <w:t>};</w:t>
                            </w:r>
                          </w:p>
                          <w:p w:rsidR="00913F32" w:rsidRPr="007953B7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7953B7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34F651AC" id="Поле 496" o:spid="_x0000_s1029" type="#_x0000_t202" style="width:470.25pt;height:272.2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" fillcolor="#f8f8f8">
                <v:textbox>
                  <w:txbxContent>
                    <w:p w:rsidR="00913F32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7953B7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// </w:t>
                      </w:r>
                      <w:r w:rsidRPr="0071317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Combi.h</w:t>
                      </w:r>
                      <w:r w:rsidRPr="007953B7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 </w:t>
                      </w:r>
                    </w:p>
                    <w:p w:rsidR="00913F32" w:rsidRPr="00CE6E4A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CE6E4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#pragma once </w:t>
                      </w:r>
                    </w:p>
                    <w:p w:rsidR="00913F32" w:rsidRPr="00CE6E4A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CE6E4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namespace combi</w:t>
                      </w:r>
                    </w:p>
                    <w:p w:rsidR="00913F32" w:rsidRPr="00554946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554946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{</w:t>
                      </w:r>
                    </w:p>
                    <w:p w:rsidR="00913F32" w:rsidRPr="00CE6E4A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CE6E4A">
                        <w:rPr>
                          <w:rFonts w:ascii="Courier New" w:hAnsi="Courier New" w:cs="Courier New"/>
                          <w:noProof/>
                          <w:color w:val="0000FF"/>
                          <w:sz w:val="20"/>
                          <w:szCs w:val="20"/>
                        </w:rPr>
                        <w:t xml:space="preserve"> </w:t>
                      </w:r>
                      <w:r w:rsidRPr="00CE6E4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struct</w:t>
                      </w:r>
                      <w:r w:rsidRPr="00CE6E4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  <w:r w:rsidRPr="00CE6E4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xcombination</w:t>
                      </w:r>
                      <w:r w:rsidRPr="00CE6E4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      </w:t>
                      </w:r>
                      <w:r w:rsidRPr="00CE6E4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генератор  сочетаний (эвристика)</w:t>
                      </w:r>
                      <w:r w:rsidRPr="00CE6E4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</w:p>
                    <w:p w:rsidR="00913F32" w:rsidRPr="00CE6E4A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CE6E4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{</w:t>
                      </w:r>
                    </w:p>
                    <w:p w:rsidR="00913F32" w:rsidRPr="00CE6E4A" w:rsidRDefault="00913F32" w:rsidP="00913F32">
                      <w:pPr>
                        <w:autoSpaceDE w:val="0"/>
                        <w:autoSpaceDN w:val="0"/>
                        <w:adjustRightInd w:val="0"/>
                        <w:ind w:left="4111" w:hanging="4111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CE6E4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short  n,                  </w:t>
                      </w:r>
                      <w:r w:rsidRPr="00CE6E4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количество элементов исходного множества</w:t>
                      </w:r>
                      <w:r w:rsidRPr="00CE6E4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</w:p>
                    <w:p w:rsidR="00913F32" w:rsidRPr="00CE6E4A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CE6E4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       m,                  </w:t>
                      </w:r>
                      <w:r w:rsidRPr="00CE6E4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количество элементов в сочетаниях</w:t>
                      </w:r>
                      <w:r w:rsidRPr="00CE6E4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</w:p>
                    <w:p w:rsidR="00913F32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</w:p>
                    <w:p w:rsidR="00913F32" w:rsidRPr="00CE6E4A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CE6E4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 *sset;            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ab/>
                      </w:r>
                      <w:r w:rsidRPr="00CE6E4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  <w:r w:rsidRPr="00CE6E4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массив инде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к</w:t>
                      </w:r>
                      <w:r w:rsidRPr="00CE6E4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сов текущего сочетания</w:t>
                      </w:r>
                      <w:r w:rsidRPr="00CE6E4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</w:p>
                    <w:p w:rsidR="00913F32" w:rsidRPr="00CE6E4A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CE6E4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</w:t>
                      </w:r>
                      <w:r w:rsidRPr="00CE6E4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xcombination</w:t>
                      </w:r>
                      <w:r w:rsidRPr="00CE6E4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(</w:t>
                      </w:r>
                    </w:p>
                    <w:p w:rsidR="00913F32" w:rsidRPr="00CE6E4A" w:rsidRDefault="00913F32" w:rsidP="00913F32">
                      <w:pPr>
                        <w:autoSpaceDE w:val="0"/>
                        <w:autoSpaceDN w:val="0"/>
                        <w:adjustRightInd w:val="0"/>
                        <w:ind w:left="4111" w:hanging="4111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</w:pPr>
                      <w:r w:rsidRPr="00CE6E4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              </w:t>
                      </w:r>
                      <w:r w:rsidRPr="00CE6E4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short</w:t>
                      </w:r>
                      <w:r w:rsidRPr="00CE6E4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CE6E4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n</w:t>
                      </w:r>
                      <w:r w:rsidRPr="00CE6E4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= 1, </w:t>
                      </w:r>
                      <w:r w:rsidRPr="00CE6E4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//количество элементов исходного множества  </w:t>
                      </w:r>
                    </w:p>
                    <w:p w:rsidR="00913F32" w:rsidRPr="00CE6E4A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CE6E4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              </w:t>
                      </w:r>
                      <w:r w:rsidRPr="00CE6E4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short</w:t>
                      </w:r>
                      <w:r w:rsidRPr="00CE6E4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CE6E4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m</w:t>
                      </w:r>
                      <w:r w:rsidRPr="00CE6E4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= 1  </w:t>
                      </w:r>
                      <w:r w:rsidRPr="00CE6E4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количество элементов в сочетаниях</w:t>
                      </w:r>
                    </w:p>
                    <w:p w:rsidR="00913F32" w:rsidRPr="00CE6E4A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CE6E4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             );  </w:t>
                      </w:r>
                    </w:p>
                    <w:p w:rsidR="00913F32" w:rsidRPr="00CE6E4A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CE6E4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void reset();              </w:t>
                      </w:r>
                      <w:r w:rsidRPr="00CE6E4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сбросить генератор, начать сначала</w:t>
                      </w:r>
                      <w:r w:rsidRPr="00CE6E4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</w:p>
                    <w:p w:rsidR="00913F32" w:rsidRPr="00CE6E4A" w:rsidRDefault="00913F32" w:rsidP="00913F32">
                      <w:pPr>
                        <w:autoSpaceDE w:val="0"/>
                        <w:autoSpaceDN w:val="0"/>
                        <w:adjustRightInd w:val="0"/>
                        <w:ind w:left="4111" w:hanging="4111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CE6E4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short getfirst();          </w:t>
                      </w:r>
                      <w:r w:rsidRPr="00CE6E4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сформировать первый массив индексов</w:t>
                      </w:r>
                      <w:r w:rsidRPr="00CE6E4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</w:t>
                      </w:r>
                    </w:p>
                    <w:p w:rsidR="00913F32" w:rsidRPr="00CE6E4A" w:rsidRDefault="00913F32" w:rsidP="00913F32">
                      <w:pPr>
                        <w:autoSpaceDE w:val="0"/>
                        <w:autoSpaceDN w:val="0"/>
                        <w:adjustRightInd w:val="0"/>
                        <w:ind w:left="4111" w:hanging="4111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CE6E4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short getnext();           </w:t>
                      </w:r>
                      <w:r w:rsidRPr="00CE6E4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сформировать следующий массив индексов</w:t>
                      </w:r>
                      <w:r w:rsidRPr="00CE6E4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</w:p>
                    <w:p w:rsidR="00913F32" w:rsidRPr="00CE6E4A" w:rsidRDefault="00913F32" w:rsidP="00913F32">
                      <w:pPr>
                        <w:autoSpaceDE w:val="0"/>
                        <w:autoSpaceDN w:val="0"/>
                        <w:adjustRightInd w:val="0"/>
                        <w:ind w:left="4111" w:hanging="4111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</w:pPr>
                      <w:r w:rsidRPr="00CE6E4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short ntx(short i);        </w:t>
                      </w:r>
                      <w:r w:rsidRPr="00CE6E4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получить i-й элемент мас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с</w:t>
                      </w:r>
                      <w:r w:rsidRPr="00CE6E4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ива индексов  </w:t>
                      </w:r>
                    </w:p>
                    <w:p w:rsidR="00913F32" w:rsidRPr="00CE6E4A" w:rsidRDefault="00913F32" w:rsidP="00913F32">
                      <w:pPr>
                        <w:autoSpaceDE w:val="0"/>
                        <w:autoSpaceDN w:val="0"/>
                        <w:adjustRightInd w:val="0"/>
                        <w:ind w:left="4111" w:hanging="4111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11EB5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</w:t>
                      </w:r>
                      <w:r w:rsidRPr="00CE6E4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unsigned __int64 nc;       </w:t>
                      </w:r>
                      <w:r w:rsidRPr="00CE6E4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// </w:t>
                      </w:r>
                      <w:r w:rsidRPr="00CE6E4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номер</w:t>
                      </w:r>
                      <w:r w:rsidRPr="00CE6E4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CE6E4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сочетания</w:t>
                      </w:r>
                      <w:r w:rsidRPr="00CE6E4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 0,...</w:t>
                      </w:r>
                      <w:r w:rsidRPr="00811EB5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,</w:t>
                      </w:r>
                      <w:r w:rsidRPr="00CE6E4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count()-1</w:t>
                      </w:r>
                      <w:r w:rsidRPr="00CE6E4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</w:t>
                      </w:r>
                    </w:p>
                    <w:p w:rsidR="00913F32" w:rsidRPr="00CE6E4A" w:rsidRDefault="00913F32" w:rsidP="00913F32">
                      <w:pPr>
                        <w:autoSpaceDE w:val="0"/>
                        <w:autoSpaceDN w:val="0"/>
                        <w:adjustRightInd w:val="0"/>
                        <w:ind w:left="4111" w:hanging="4111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CE6E4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</w:t>
                      </w:r>
                      <w:r w:rsidRPr="00CE6E4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unsigned __int64 count() const;  </w:t>
                      </w:r>
                      <w:r w:rsidRPr="00CE6E4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вычислить количество сочетаний</w:t>
                      </w:r>
                      <w:r w:rsidRPr="00CE6E4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 </w:t>
                      </w:r>
                    </w:p>
                    <w:p w:rsidR="00913F32" w:rsidRPr="00CE6E4A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CE6E4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};</w:t>
                      </w:r>
                    </w:p>
                    <w:p w:rsidR="00913F32" w:rsidRPr="00713179" w:rsidRDefault="00913F32" w:rsidP="00913F32">
                      <w:pPr>
                        <w:rPr>
                          <w:rFonts w:ascii="Courier New" w:hAnsi="Courier New" w:cs="Courier New"/>
                          <w:b/>
                          <w:sz w:val="20"/>
                          <w:szCs w:val="20"/>
                          <w:lang w:val="en-US"/>
                        </w:rPr>
                      </w:pPr>
                      <w:r w:rsidRPr="00713179">
                        <w:rPr>
                          <w:rFonts w:ascii="Courier New" w:hAnsi="Courier New" w:cs="Courier New"/>
                          <w:b/>
                          <w:sz w:val="20"/>
                          <w:szCs w:val="20"/>
                          <w:lang w:val="en-US"/>
                        </w:rPr>
                        <w:t>};</w:t>
                      </w:r>
                    </w:p>
                    <w:p w:rsidR="00913F32" w:rsidRPr="007953B7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7953B7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   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913F32" w:rsidRDefault="00913F32" w:rsidP="00913F32">
      <w:pPr>
        <w:ind w:firstLine="510"/>
        <w:jc w:val="center"/>
        <w:rPr>
          <w:sz w:val="12"/>
          <w:szCs w:val="12"/>
        </w:rPr>
      </w:pPr>
    </w:p>
    <w:p w:rsidR="00913F32" w:rsidRDefault="00913F32" w:rsidP="00913F32">
      <w:pPr>
        <w:ind w:firstLine="510"/>
        <w:jc w:val="center"/>
      </w:pPr>
      <w:r w:rsidRPr="00D635D0">
        <w:t xml:space="preserve">Рис. </w:t>
      </w:r>
      <w:r>
        <w:t>15</w:t>
      </w:r>
      <w:r w:rsidRPr="00D635D0">
        <w:t>.</w:t>
      </w:r>
      <w:r w:rsidRPr="006A60A5">
        <w:t xml:space="preserve"> </w:t>
      </w:r>
      <w:r>
        <w:t xml:space="preserve">Шаблон структуры генератора сочетаний  </w:t>
      </w:r>
    </w:p>
    <w:p w:rsidR="00913F32" w:rsidRPr="006A60A5" w:rsidRDefault="00913F32" w:rsidP="00913F32">
      <w:pPr>
        <w:ind w:firstLine="510"/>
        <w:jc w:val="center"/>
      </w:pPr>
    </w:p>
    <w:p w:rsidR="00913F32" w:rsidRDefault="00913F32" w:rsidP="00913F32">
      <w:pPr>
        <w:jc w:val="both"/>
      </w:pPr>
      <w:r>
        <w:rPr>
          <w:noProof/>
          <w:lang w:val="be-BY" w:eastAsia="be-BY"/>
        </w:rPr>
        <w:lastRenderedPageBreak/>
        <mc:AlternateContent>
          <mc:Choice Requires="wps">
            <w:drawing>
              <wp:inline distT="0" distB="0" distL="0" distR="0" wp14:anchorId="11C09E94" wp14:editId="25904B37">
                <wp:extent cx="5895975" cy="7864475"/>
                <wp:effectExtent l="0" t="0" r="28575" b="22225"/>
                <wp:docPr id="495" name="Поле 49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895975" cy="7864475"/>
                        </a:xfrm>
                        <a:prstGeom prst="rect">
                          <a:avLst/>
                        </a:prstGeom>
                        <a:solidFill>
                          <a:srgbClr val="F8F8F8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913F32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EF712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// Combi.cpp  </w:t>
                            </w:r>
                          </w:p>
                          <w:p w:rsidR="00913F32" w:rsidRPr="009F1DA3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9F1DA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"stdafx.h"</w:t>
                            </w:r>
                          </w:p>
                          <w:p w:rsidR="00913F32" w:rsidRPr="009F1DA3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9F1DA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"Combi.h"</w:t>
                            </w:r>
                          </w:p>
                          <w:p w:rsidR="00913F32" w:rsidRPr="009F1DA3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9F1DA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&lt;algorithm&gt;</w:t>
                            </w:r>
                          </w:p>
                          <w:p w:rsidR="00913F32" w:rsidRPr="009F1DA3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9F1DA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namespace combi</w:t>
                            </w:r>
                          </w:p>
                          <w:p w:rsidR="00913F32" w:rsidRPr="009F1DA3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9F1DA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{</w:t>
                            </w:r>
                          </w:p>
                          <w:p w:rsidR="00913F32" w:rsidRPr="00EF7129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EF712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xcombination::xcombination (short n, short m)</w:t>
                            </w:r>
                          </w:p>
                          <w:p w:rsidR="00913F32" w:rsidRPr="00EF7129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EF712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{</w:t>
                            </w:r>
                          </w:p>
                          <w:p w:rsidR="00913F32" w:rsidRPr="00EF7129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EF712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this-&gt;n = n;</w:t>
                            </w:r>
                          </w:p>
                          <w:p w:rsidR="00913F32" w:rsidRPr="00EF7129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EF712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this-&gt;m = m;</w:t>
                            </w:r>
                          </w:p>
                          <w:p w:rsidR="00913F32" w:rsidRPr="00EF7129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EF712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this-&gt;sset = new short[m+2];</w:t>
                            </w:r>
                          </w:p>
                          <w:p w:rsidR="00913F32" w:rsidRPr="00EF7129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EF712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this-&gt;reset();  </w:t>
                            </w:r>
                          </w:p>
                          <w:p w:rsidR="00913F32" w:rsidRPr="00EF7129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EF712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}</w:t>
                            </w:r>
                          </w:p>
                          <w:p w:rsidR="00913F32" w:rsidRPr="00EF7129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ind w:left="4253" w:hanging="4253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EF712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void  xcombination::reset()     </w:t>
                            </w:r>
                            <w:r w:rsidRPr="00EF712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// </w:t>
                            </w:r>
                            <w:r w:rsidRPr="00EF712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сбросить</w:t>
                            </w:r>
                            <w:r w:rsidRPr="00EF712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EF712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генератор</w:t>
                            </w:r>
                            <w:r w:rsidRPr="00EF712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, </w:t>
                            </w:r>
                            <w:r w:rsidRPr="00EF712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начать</w:t>
                            </w:r>
                            <w:r w:rsidRPr="00EF712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EF712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сначала</w:t>
                            </w:r>
                            <w:r w:rsidRPr="00EF712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</w:p>
                          <w:p w:rsidR="00913F32" w:rsidRPr="00EF7129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EF712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{</w:t>
                            </w:r>
                          </w:p>
                          <w:p w:rsidR="00913F32" w:rsidRPr="00EF7129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EF712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this-&gt;nc = 0;</w:t>
                            </w:r>
                          </w:p>
                          <w:p w:rsidR="00913F32" w:rsidRPr="00EF7129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EF712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for(int i = 0; i &lt; this-&gt;m; i++) this-&gt;sset[i] = i; </w:t>
                            </w:r>
                          </w:p>
                          <w:p w:rsidR="00913F32" w:rsidRPr="00EF7129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EF712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this-&gt;sset[m] = this-&gt;n;</w:t>
                            </w:r>
                          </w:p>
                          <w:p w:rsidR="00913F32" w:rsidRPr="00EF7129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EF712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this-&gt;sset[m+1] = 0; </w:t>
                            </w:r>
                          </w:p>
                          <w:p w:rsidR="00913F32" w:rsidRPr="00EF7129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EF712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}; </w:t>
                            </w:r>
                          </w:p>
                          <w:p w:rsidR="00913F32" w:rsidRPr="00EF7129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EF712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short xcombination::getfirst()</w:t>
                            </w:r>
                          </w:p>
                          <w:p w:rsidR="00913F32" w:rsidRPr="00EF7129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EF712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{  return (this-&gt;n &gt;= this-&gt;m)?this-&gt;m:-1; };</w:t>
                            </w:r>
                          </w:p>
                          <w:p w:rsidR="00913F32" w:rsidRPr="00EF7129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EF712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short xcombination::getnext()  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EF712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EF712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сформировать следующий массив индексов</w:t>
                            </w:r>
                            <w:r w:rsidRPr="00EF712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</w:p>
                          <w:p w:rsidR="00913F32" w:rsidRPr="00EF7129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54946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Pr="00EF712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{</w:t>
                            </w:r>
                          </w:p>
                          <w:p w:rsidR="00913F32" w:rsidRPr="00EF7129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C7090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</w:t>
                            </w:r>
                            <w:r w:rsidRPr="00EF712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short rc = getfirst();   </w:t>
                            </w:r>
                          </w:p>
                          <w:p w:rsidR="00913F32" w:rsidRPr="00EF7129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EF712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if (rc &gt; 0)</w:t>
                            </w:r>
                          </w:p>
                          <w:p w:rsidR="00913F32" w:rsidRPr="00EF7129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C7090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</w:t>
                            </w:r>
                            <w:r w:rsidRPr="00EF712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{</w:t>
                            </w:r>
                          </w:p>
                          <w:p w:rsidR="00913F32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913F32" w:rsidRPr="00EF7129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EF712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short j;</w:t>
                            </w:r>
                          </w:p>
                          <w:p w:rsidR="00913F32" w:rsidRPr="00C70903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EF712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for (j = 0; this-&gt;sset[j]+1 == this-&gt;sset[j+1]; ++j) </w:t>
                            </w:r>
                          </w:p>
                          <w:p w:rsidR="00913F32" w:rsidRPr="00EF7129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C7090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                 </w:t>
                            </w:r>
                            <w:r w:rsidRPr="00EF712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this-&gt;sset[j] = j;</w:t>
                            </w:r>
                          </w:p>
                          <w:p w:rsidR="00913F32" w:rsidRPr="00EF7129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EF712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if (j &gt;= this-&gt;m) rc = -1;</w:t>
                            </w:r>
                          </w:p>
                          <w:p w:rsidR="00913F32" w:rsidRPr="00EF7129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EF712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else {</w:t>
                            </w:r>
                          </w:p>
                          <w:p w:rsidR="00913F32" w:rsidRPr="00EF7129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EF712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this-&gt;sset[j]++;</w:t>
                            </w:r>
                          </w:p>
                          <w:p w:rsidR="00913F32" w:rsidRPr="00EF7129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C7090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</w:t>
                            </w:r>
                            <w:r w:rsidRPr="00EF712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this-&gt;nc++;</w:t>
                            </w:r>
                          </w:p>
                          <w:p w:rsidR="00913F32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913F32" w:rsidRPr="00EF7129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EF712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 };</w:t>
                            </w:r>
                          </w:p>
                          <w:p w:rsidR="00913F32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913F32" w:rsidRPr="00EF7129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EF712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}</w:t>
                            </w:r>
                          </w:p>
                          <w:p w:rsidR="00913F32" w:rsidRPr="00EF7129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EF712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</w:t>
                            </w:r>
                            <w:r w:rsidRPr="00C7090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EF712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return rc;   </w:t>
                            </w:r>
                          </w:p>
                          <w:p w:rsidR="00913F32" w:rsidRPr="00EF7129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EF712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}; </w:t>
                            </w:r>
                          </w:p>
                          <w:p w:rsidR="00913F32" w:rsidRPr="00EF7129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EF712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short xcombination::ntx(short i)</w:t>
                            </w:r>
                          </w:p>
                          <w:p w:rsidR="00913F32" w:rsidRPr="00EF7129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EF712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{</w:t>
                            </w:r>
                            <w:r w:rsidRPr="00554946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</w:t>
                            </w:r>
                            <w:r w:rsidRPr="00EF712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return this-&gt;sset[i];</w:t>
                            </w:r>
                            <w:r w:rsidRPr="00554946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EF712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};</w:t>
                            </w:r>
                          </w:p>
                          <w:p w:rsidR="00913F32" w:rsidRPr="00BB505B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913F32" w:rsidRPr="00E92863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color w:val="000000"/>
                                <w:sz w:val="20"/>
                                <w:szCs w:val="20"/>
                                <w:lang w:val="be-BY" w:eastAsia="be-BY"/>
                              </w:rPr>
                            </w:pPr>
                            <w:r w:rsidRPr="00E92863">
                              <w:rPr>
                                <w:rFonts w:ascii="Courier New" w:hAnsi="Courier New" w:cs="Courier New"/>
                                <w:b/>
                                <w:noProof/>
                                <w:color w:val="000000"/>
                                <w:sz w:val="20"/>
                                <w:szCs w:val="20"/>
                                <w:lang w:val="be-BY" w:eastAsia="be-BY"/>
                              </w:rPr>
                              <w:t>unsigned __int64 fact(unsigned __int64 x){return(x == 0)?1:(x*fact(x-1));};</w:t>
                            </w:r>
                          </w:p>
                          <w:p w:rsidR="00913F32" w:rsidRPr="00E92863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913F32" w:rsidRPr="00EF7129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EF712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unsigned __int64 xcombination::count() const</w:t>
                            </w:r>
                          </w:p>
                          <w:p w:rsidR="00913F32" w:rsidRPr="00BB505B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{</w:t>
                            </w:r>
                          </w:p>
                          <w:p w:rsidR="00913F32" w:rsidRPr="004224A2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EF712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return (this-&gt;n &gt;= this-&gt;m)?</w:t>
                            </w:r>
                          </w:p>
                          <w:p w:rsidR="00913F32" w:rsidRPr="00EF7129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EF712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           fact(this-&gt;n)/(fact(this-&gt;n-this-&gt;m)*fact(this-&gt;m)):0;    </w:t>
                            </w:r>
                          </w:p>
                          <w:p w:rsidR="00913F32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EF712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</w:t>
                            </w:r>
                            <w:r w:rsidRPr="00EF712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};</w:t>
                            </w:r>
                          </w:p>
                          <w:p w:rsidR="00913F32" w:rsidRPr="009F1DA3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};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11C09E94" id="Поле 495" o:spid="_x0000_s1030" type="#_x0000_t202" style="width:464.25pt;height:619.2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" fillcolor="#f8f8f8">
                <v:textbox>
                  <w:txbxContent>
                    <w:p w:rsidR="00913F32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EF712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// Combi.cpp  </w:t>
                      </w:r>
                    </w:p>
                    <w:p w:rsidR="00913F32" w:rsidRPr="009F1DA3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9F1DA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"stdafx.h"</w:t>
                      </w:r>
                    </w:p>
                    <w:p w:rsidR="00913F32" w:rsidRPr="009F1DA3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9F1DA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"Combi.h"</w:t>
                      </w:r>
                    </w:p>
                    <w:p w:rsidR="00913F32" w:rsidRPr="009F1DA3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9F1DA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&lt;algorithm&gt;</w:t>
                      </w:r>
                    </w:p>
                    <w:p w:rsidR="00913F32" w:rsidRPr="009F1DA3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9F1DA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namespace combi</w:t>
                      </w:r>
                    </w:p>
                    <w:p w:rsidR="00913F32" w:rsidRPr="009F1DA3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9F1DA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{</w:t>
                      </w:r>
                    </w:p>
                    <w:p w:rsidR="00913F32" w:rsidRPr="00EF7129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EF712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xcombination::xcombination (short n, short m)</w:t>
                      </w:r>
                    </w:p>
                    <w:p w:rsidR="00913F32" w:rsidRPr="00EF7129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EF712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{</w:t>
                      </w:r>
                    </w:p>
                    <w:p w:rsidR="00913F32" w:rsidRPr="00EF7129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EF712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this-&gt;n = n;</w:t>
                      </w:r>
                    </w:p>
                    <w:p w:rsidR="00913F32" w:rsidRPr="00EF7129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EF712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this-&gt;m = m;</w:t>
                      </w:r>
                    </w:p>
                    <w:p w:rsidR="00913F32" w:rsidRPr="00EF7129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EF712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this-&gt;sset = new short[m+2];</w:t>
                      </w:r>
                    </w:p>
                    <w:p w:rsidR="00913F32" w:rsidRPr="00EF7129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EF712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this-&gt;reset();  </w:t>
                      </w:r>
                    </w:p>
                    <w:p w:rsidR="00913F32" w:rsidRPr="00EF7129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EF712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}</w:t>
                      </w:r>
                    </w:p>
                    <w:p w:rsidR="00913F32" w:rsidRPr="00EF7129" w:rsidRDefault="00913F32" w:rsidP="00913F32">
                      <w:pPr>
                        <w:autoSpaceDE w:val="0"/>
                        <w:autoSpaceDN w:val="0"/>
                        <w:adjustRightInd w:val="0"/>
                        <w:ind w:left="4253" w:hanging="4253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EF712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void  xcombination::reset()     </w:t>
                      </w:r>
                      <w:r w:rsidRPr="00EF712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// </w:t>
                      </w:r>
                      <w:r w:rsidRPr="00EF712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сбросить</w:t>
                      </w:r>
                      <w:r w:rsidRPr="00EF712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EF712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генератор</w:t>
                      </w:r>
                      <w:r w:rsidRPr="00EF712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, </w:t>
                      </w:r>
                      <w:r w:rsidRPr="00EF712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начать</w:t>
                      </w:r>
                      <w:r w:rsidRPr="00EF712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EF712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сначала</w:t>
                      </w:r>
                      <w:r w:rsidRPr="00EF712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</w:p>
                    <w:p w:rsidR="00913F32" w:rsidRPr="00EF7129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EF712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{</w:t>
                      </w:r>
                    </w:p>
                    <w:p w:rsidR="00913F32" w:rsidRPr="00EF7129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EF712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this-&gt;nc = 0;</w:t>
                      </w:r>
                    </w:p>
                    <w:p w:rsidR="00913F32" w:rsidRPr="00EF7129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EF712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for(int i = 0; i &lt; this-&gt;m; i++) this-&gt;sset[i] = i; </w:t>
                      </w:r>
                    </w:p>
                    <w:p w:rsidR="00913F32" w:rsidRPr="00EF7129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EF712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this-&gt;sset[m] = this-&gt;n;</w:t>
                      </w:r>
                    </w:p>
                    <w:p w:rsidR="00913F32" w:rsidRPr="00EF7129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EF712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this-&gt;sset[m+1] = 0; </w:t>
                      </w:r>
                    </w:p>
                    <w:p w:rsidR="00913F32" w:rsidRPr="00EF7129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EF712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}; </w:t>
                      </w:r>
                    </w:p>
                    <w:p w:rsidR="00913F32" w:rsidRPr="00EF7129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EF712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short xcombination::getfirst()</w:t>
                      </w:r>
                    </w:p>
                    <w:p w:rsidR="00913F32" w:rsidRPr="00EF7129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EF712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{  return (this-&gt;n &gt;= this-&gt;m)?this-&gt;m:-1; };</w:t>
                      </w:r>
                    </w:p>
                    <w:p w:rsidR="00913F32" w:rsidRPr="00EF7129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EF712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short xcombination::getnext()  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EF712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EF712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сформировать следующий массив индексов</w:t>
                      </w:r>
                      <w:r w:rsidRPr="00EF712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</w:p>
                    <w:p w:rsidR="00913F32" w:rsidRPr="00EF7129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554946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  <w:r w:rsidRPr="00EF712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{</w:t>
                      </w:r>
                    </w:p>
                    <w:p w:rsidR="00913F32" w:rsidRPr="00EF7129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C7090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</w:t>
                      </w:r>
                      <w:r w:rsidRPr="00EF712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short rc = getfirst();   </w:t>
                      </w:r>
                    </w:p>
                    <w:p w:rsidR="00913F32" w:rsidRPr="00EF7129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EF712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if (rc &gt; 0)</w:t>
                      </w:r>
                    </w:p>
                    <w:p w:rsidR="00913F32" w:rsidRPr="00EF7129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C7090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</w:t>
                      </w:r>
                      <w:r w:rsidRPr="00EF712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{</w:t>
                      </w:r>
                    </w:p>
                    <w:p w:rsidR="00913F32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913F32" w:rsidRPr="00EF7129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EF712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short j;</w:t>
                      </w:r>
                    </w:p>
                    <w:p w:rsidR="00913F32" w:rsidRPr="00C70903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EF712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for (j = 0; this-&gt;sset[j]+1 == this-&gt;sset[j+1]; ++j) </w:t>
                      </w:r>
                    </w:p>
                    <w:p w:rsidR="00913F32" w:rsidRPr="00EF7129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C7090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                  </w:t>
                      </w:r>
                      <w:r w:rsidRPr="00EF712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this-&gt;sset[j] = j;</w:t>
                      </w:r>
                    </w:p>
                    <w:p w:rsidR="00913F32" w:rsidRPr="00EF7129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EF712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if (j &gt;= this-&gt;m) rc = -1;</w:t>
                      </w:r>
                    </w:p>
                    <w:p w:rsidR="00913F32" w:rsidRPr="00EF7129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EF712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else {</w:t>
                      </w:r>
                    </w:p>
                    <w:p w:rsidR="00913F32" w:rsidRPr="00EF7129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EF712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this-&gt;sset[j]++;</w:t>
                      </w:r>
                    </w:p>
                    <w:p w:rsidR="00913F32" w:rsidRPr="00EF7129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C7090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</w:t>
                      </w:r>
                      <w:r w:rsidRPr="00EF712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this-&gt;nc++;</w:t>
                      </w:r>
                    </w:p>
                    <w:p w:rsidR="00913F32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913F32" w:rsidRPr="00EF7129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EF712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  };</w:t>
                      </w:r>
                    </w:p>
                    <w:p w:rsidR="00913F32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913F32" w:rsidRPr="00EF7129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EF712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}</w:t>
                      </w:r>
                    </w:p>
                    <w:p w:rsidR="00913F32" w:rsidRPr="00EF7129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EF712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</w:t>
                      </w:r>
                      <w:r w:rsidRPr="00C7090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EF712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return rc;   </w:t>
                      </w:r>
                    </w:p>
                    <w:p w:rsidR="00913F32" w:rsidRPr="00EF7129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EF712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}; </w:t>
                      </w:r>
                    </w:p>
                    <w:p w:rsidR="00913F32" w:rsidRPr="00EF7129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EF712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short xcombination::ntx(short i)</w:t>
                      </w:r>
                    </w:p>
                    <w:p w:rsidR="00913F32" w:rsidRPr="00EF7129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EF712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{</w:t>
                      </w:r>
                      <w:r w:rsidRPr="00554946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</w:t>
                      </w:r>
                      <w:r w:rsidRPr="00EF712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return this-&gt;sset[i];</w:t>
                      </w:r>
                      <w:r w:rsidRPr="00554946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EF712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};</w:t>
                      </w:r>
                    </w:p>
                    <w:p w:rsidR="00913F32" w:rsidRPr="00BB505B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913F32" w:rsidRPr="00E92863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color w:val="000000"/>
                          <w:sz w:val="20"/>
                          <w:szCs w:val="20"/>
                          <w:lang w:val="be-BY" w:eastAsia="be-BY"/>
                        </w:rPr>
                      </w:pPr>
                      <w:r w:rsidRPr="00E92863">
                        <w:rPr>
                          <w:rFonts w:ascii="Courier New" w:hAnsi="Courier New" w:cs="Courier New"/>
                          <w:b/>
                          <w:noProof/>
                          <w:color w:val="000000"/>
                          <w:sz w:val="20"/>
                          <w:szCs w:val="20"/>
                          <w:lang w:val="be-BY" w:eastAsia="be-BY"/>
                        </w:rPr>
                        <w:t>unsigned __int64 fact(unsigned __int64 x){return(x == 0)?1:(x*fact(x-1));};</w:t>
                      </w:r>
                    </w:p>
                    <w:p w:rsidR="00913F32" w:rsidRPr="00E92863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</w:p>
                    <w:p w:rsidR="00913F32" w:rsidRPr="00EF7129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EF712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unsigned __int64 xcombination::count() const</w:t>
                      </w:r>
                    </w:p>
                    <w:p w:rsidR="00913F32" w:rsidRPr="00BB505B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{</w:t>
                      </w:r>
                    </w:p>
                    <w:p w:rsidR="00913F32" w:rsidRPr="004224A2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EF712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return (this-&gt;n &gt;= this-&gt;m)?</w:t>
                      </w:r>
                    </w:p>
                    <w:p w:rsidR="00913F32" w:rsidRPr="00EF7129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EF712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            fact(this-&gt;n)/(fact(this-&gt;n-this-&gt;m)*fact(this-&gt;m)):0;    </w:t>
                      </w:r>
                    </w:p>
                    <w:p w:rsidR="00913F32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EF712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</w:t>
                      </w:r>
                      <w:r w:rsidRPr="00EF712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};</w:t>
                      </w:r>
                    </w:p>
                    <w:p w:rsidR="00913F32" w:rsidRPr="009F1DA3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};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913F32" w:rsidRPr="005F4331" w:rsidRDefault="00913F32" w:rsidP="00913F32">
      <w:pPr>
        <w:ind w:firstLine="510"/>
        <w:jc w:val="center"/>
        <w:rPr>
          <w:sz w:val="12"/>
          <w:szCs w:val="12"/>
        </w:rPr>
      </w:pPr>
    </w:p>
    <w:p w:rsidR="00913F32" w:rsidRPr="006A60A5" w:rsidRDefault="00913F32" w:rsidP="00913F32">
      <w:pPr>
        <w:ind w:firstLine="510"/>
        <w:jc w:val="center"/>
      </w:pPr>
      <w:r w:rsidRPr="00D635D0">
        <w:t xml:space="preserve">Рис. </w:t>
      </w:r>
      <w:r>
        <w:t>16</w:t>
      </w:r>
      <w:r w:rsidRPr="00D635D0">
        <w:t>.</w:t>
      </w:r>
      <w:r w:rsidRPr="006A60A5">
        <w:t xml:space="preserve"> </w:t>
      </w:r>
      <w:r>
        <w:t xml:space="preserve">Реализация функций  генератора сочетаний  </w:t>
      </w:r>
    </w:p>
    <w:p w:rsidR="00913F32" w:rsidRDefault="00913F32" w:rsidP="00913F32">
      <w:pPr>
        <w:jc w:val="both"/>
      </w:pPr>
      <w:r>
        <w:rPr>
          <w:noProof/>
          <w:lang w:val="be-BY" w:eastAsia="be-BY"/>
        </w:rPr>
        <w:lastRenderedPageBreak/>
        <mc:AlternateContent>
          <mc:Choice Requires="wps">
            <w:drawing>
              <wp:inline distT="0" distB="0" distL="0" distR="0" wp14:anchorId="2BA24058" wp14:editId="0A8B2EC3">
                <wp:extent cx="5125792" cy="5432425"/>
                <wp:effectExtent l="0" t="0" r="17780" b="15875"/>
                <wp:docPr id="494" name="Поле 49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125792" cy="5432425"/>
                        </a:xfrm>
                        <a:prstGeom prst="rect">
                          <a:avLst/>
                        </a:prstGeom>
                        <a:solidFill>
                          <a:srgbClr val="F8F8F8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913F32" w:rsidRPr="00171F13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171F13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// 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Main</w:t>
                            </w:r>
                            <w:r w:rsidRPr="00171F13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</w:t>
                            </w:r>
                          </w:p>
                          <w:p w:rsidR="00913F32" w:rsidRPr="00997657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9976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"stdafx.h"</w:t>
                            </w:r>
                          </w:p>
                          <w:p w:rsidR="00913F32" w:rsidRPr="00997657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9976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&lt;iostream&gt;</w:t>
                            </w:r>
                          </w:p>
                          <w:p w:rsidR="00913F32" w:rsidRPr="00997657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9976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"Combi.h"</w:t>
                            </w:r>
                          </w:p>
                          <w:p w:rsidR="00913F32" w:rsidRPr="00887E23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87E2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int _tmain(int argc, _TCHAR* argv[])</w:t>
                            </w:r>
                          </w:p>
                          <w:p w:rsidR="00913F32" w:rsidRPr="00887E23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87E2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{</w:t>
                            </w:r>
                          </w:p>
                          <w:p w:rsidR="00913F32" w:rsidRPr="00887E23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87E2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setlocale(LC_ALL, "rus");</w:t>
                            </w:r>
                          </w:p>
                          <w:p w:rsidR="00913F32" w:rsidRPr="00887E23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87E2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char  AA[][2]= {"A", "B", "C", "D", "E"}; </w:t>
                            </w:r>
                          </w:p>
                          <w:p w:rsidR="00913F32" w:rsidRPr="00887E23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887E2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887E2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std::cout&lt;&lt;std::endl&lt;&lt;" --- Генератор сочетаний ---";</w:t>
                            </w:r>
                          </w:p>
                          <w:p w:rsidR="00913F32" w:rsidRPr="00887E23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887E2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std::cout&lt;&lt;std::endl&lt;&lt;"Исходное множество: ";</w:t>
                            </w:r>
                          </w:p>
                          <w:p w:rsidR="00913F32" w:rsidRPr="00887E23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87E2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887E2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std::cout&lt;&lt;"{ ";</w:t>
                            </w:r>
                          </w:p>
                          <w:p w:rsidR="00913F32" w:rsidRPr="00887E23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87E2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for (int i = 0; i &lt; sizeof(AA)/2; i++) </w:t>
                            </w:r>
                          </w:p>
                          <w:p w:rsidR="00913F32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913F32" w:rsidRPr="00887E23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87E2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 std::cout&lt;&lt;AA[i]&lt;&lt;((i&lt; sizeof(AA)/2-1)?", ":" ");  </w:t>
                            </w:r>
                          </w:p>
                          <w:p w:rsidR="00913F32" w:rsidRPr="00887E23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87E2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std::cout&lt;&lt;"}";</w:t>
                            </w:r>
                          </w:p>
                          <w:p w:rsidR="00913F32" w:rsidRPr="00887E23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87E2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std::cout&lt;&lt;std::endl&lt;&lt;"</w:t>
                            </w:r>
                            <w:r w:rsidRPr="00887E2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Генерация</w:t>
                            </w:r>
                            <w:r w:rsidRPr="00887E2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887E2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сочетаний</w:t>
                            </w:r>
                            <w:r w:rsidRPr="00887E2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";</w:t>
                            </w:r>
                          </w:p>
                          <w:p w:rsidR="00913F32" w:rsidRPr="00887E23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87E2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combi::xcombination xc(sizeof(AA)/2, 3);     </w:t>
                            </w:r>
                          </w:p>
                          <w:p w:rsidR="00913F32" w:rsidRPr="00887E23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87E2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std::cout&lt;&lt;"</w:t>
                            </w:r>
                            <w:r w:rsidRPr="00887E2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из</w:t>
                            </w:r>
                            <w:r w:rsidRPr="00887E2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"&lt;&lt;xc.n&lt;&lt; " </w:t>
                            </w:r>
                            <w:r w:rsidRPr="00887E2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по</w:t>
                            </w:r>
                            <w:r w:rsidRPr="00887E2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"&lt;&lt; xc.m;</w:t>
                            </w:r>
                          </w:p>
                          <w:p w:rsidR="00913F32" w:rsidRPr="00554946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54946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int  n  = xc.getfirst();        </w:t>
                            </w:r>
                          </w:p>
                          <w:p w:rsidR="00913F32" w:rsidRPr="00887E23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54946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887E2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while (n &gt;= 0)</w:t>
                            </w:r>
                          </w:p>
                          <w:p w:rsidR="00913F32" w:rsidRPr="00887E23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87E2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{</w:t>
                            </w:r>
                          </w:p>
                          <w:p w:rsidR="00913F32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913F32" w:rsidRPr="009B4C03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87E2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9B4C0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std::cout&lt;&lt;std::endl&lt;&lt;xc.nc &lt;&lt;": { ";</w:t>
                            </w:r>
                          </w:p>
                          <w:p w:rsidR="00913F32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913F32" w:rsidRPr="00887E23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87E2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for (int i = 0; i &lt; n; i++)  </w:t>
                            </w:r>
                          </w:p>
                          <w:p w:rsidR="00913F32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913F32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913F32" w:rsidRPr="00887E23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87E2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std::cout&lt;&lt;AA[xc.ntx(i)]&lt;&lt;((i&lt; n-1)?", ":" ");   </w:t>
                            </w:r>
                          </w:p>
                          <w:p w:rsidR="00913F32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913F32" w:rsidRPr="004224A2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87E2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4224A2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std::cout&lt;&lt;"}";</w:t>
                            </w:r>
                          </w:p>
                          <w:p w:rsidR="00913F32" w:rsidRPr="004224A2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913F32" w:rsidRPr="00887E23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87E2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n = xc.getnext();    </w:t>
                            </w:r>
                          </w:p>
                          <w:p w:rsidR="00913F32" w:rsidRPr="00887E23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87E2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};</w:t>
                            </w:r>
                          </w:p>
                          <w:p w:rsidR="00913F32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887E2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std::cout&lt;&lt;std::endl&lt;&lt;"</w:t>
                            </w:r>
                            <w:r w:rsidRPr="00887E2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всего</w:t>
                            </w:r>
                            <w:r w:rsidRPr="00887E2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: " &lt;&lt; xc.count()&lt;&lt;std::endl; </w:t>
                            </w:r>
                          </w:p>
                          <w:p w:rsidR="00913F32" w:rsidRPr="00887E23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887E2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system("pause");</w:t>
                            </w:r>
                          </w:p>
                          <w:p w:rsidR="00913F32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887E2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return 0;</w:t>
                            </w:r>
                          </w:p>
                          <w:p w:rsidR="00913F32" w:rsidRPr="00887E23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}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2BA24058" id="Поле 494" o:spid="_x0000_s1031" type="#_x0000_t202" style="width:403.6pt;height:427.7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" fillcolor="#f8f8f8">
                <v:textbox>
                  <w:txbxContent>
                    <w:p w:rsidR="00913F32" w:rsidRPr="00171F13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171F13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// 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Main</w:t>
                      </w:r>
                      <w:r w:rsidRPr="00171F13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     </w:t>
                      </w:r>
                    </w:p>
                    <w:p w:rsidR="00913F32" w:rsidRPr="00997657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9976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"stdafx.h"</w:t>
                      </w:r>
                    </w:p>
                    <w:p w:rsidR="00913F32" w:rsidRPr="00997657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9976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&lt;iostream&gt;</w:t>
                      </w:r>
                    </w:p>
                    <w:p w:rsidR="00913F32" w:rsidRPr="00997657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9976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"Combi.h"</w:t>
                      </w:r>
                    </w:p>
                    <w:p w:rsidR="00913F32" w:rsidRPr="00887E23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87E2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int _tmain(int argc, _TCHAR* argv[])</w:t>
                      </w:r>
                    </w:p>
                    <w:p w:rsidR="00913F32" w:rsidRPr="00887E23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87E2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{</w:t>
                      </w:r>
                    </w:p>
                    <w:p w:rsidR="00913F32" w:rsidRPr="00887E23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87E2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setlocale(LC_ALL, "rus");</w:t>
                      </w:r>
                    </w:p>
                    <w:p w:rsidR="00913F32" w:rsidRPr="00887E23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87E2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char  AA[][2]= {"A", "B", "C", "D", "E"}; </w:t>
                      </w:r>
                    </w:p>
                    <w:p w:rsidR="00913F32" w:rsidRPr="00887E23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887E2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887E2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std::cout&lt;&lt;std::endl&lt;&lt;" --- Генератор сочетаний ---";</w:t>
                      </w:r>
                    </w:p>
                    <w:p w:rsidR="00913F32" w:rsidRPr="00887E23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887E2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std::cout&lt;&lt;std::endl&lt;&lt;"Исходное множество: ";</w:t>
                      </w:r>
                    </w:p>
                    <w:p w:rsidR="00913F32" w:rsidRPr="00887E23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87E2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887E2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std::cout&lt;&lt;"{ ";</w:t>
                      </w:r>
                    </w:p>
                    <w:p w:rsidR="00913F32" w:rsidRPr="00887E23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87E2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for (int i = 0; i &lt; sizeof(AA)/2; i++) </w:t>
                      </w:r>
                    </w:p>
                    <w:p w:rsidR="00913F32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913F32" w:rsidRPr="00887E23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87E2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  std::cout&lt;&lt;AA[i]&lt;&lt;((i&lt; sizeof(AA)/2-1)?", ":" ");  </w:t>
                      </w:r>
                    </w:p>
                    <w:p w:rsidR="00913F32" w:rsidRPr="00887E23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87E2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std::cout&lt;&lt;"}";</w:t>
                      </w:r>
                    </w:p>
                    <w:p w:rsidR="00913F32" w:rsidRPr="00887E23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87E2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std::cout&lt;&lt;std::endl&lt;&lt;"</w:t>
                      </w:r>
                      <w:r w:rsidRPr="00887E2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Генерация</w:t>
                      </w:r>
                      <w:r w:rsidRPr="00887E2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887E2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сочетаний</w:t>
                      </w:r>
                      <w:r w:rsidRPr="00887E2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";</w:t>
                      </w:r>
                    </w:p>
                    <w:p w:rsidR="00913F32" w:rsidRPr="00887E23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87E2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combi::xcombination xc(sizeof(AA)/2, 3);     </w:t>
                      </w:r>
                    </w:p>
                    <w:p w:rsidR="00913F32" w:rsidRPr="00887E23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87E2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std::cout&lt;&lt;"</w:t>
                      </w:r>
                      <w:r w:rsidRPr="00887E2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из</w:t>
                      </w:r>
                      <w:r w:rsidRPr="00887E2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"&lt;&lt;xc.n&lt;&lt; " </w:t>
                      </w:r>
                      <w:r w:rsidRPr="00887E2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по</w:t>
                      </w:r>
                      <w:r w:rsidRPr="00887E2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"&lt;&lt; xc.m;</w:t>
                      </w:r>
                    </w:p>
                    <w:p w:rsidR="00913F32" w:rsidRPr="00554946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554946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int  n  = xc.getfirst();        </w:t>
                      </w:r>
                    </w:p>
                    <w:p w:rsidR="00913F32" w:rsidRPr="00887E23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554946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887E2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while (n &gt;= 0)</w:t>
                      </w:r>
                    </w:p>
                    <w:p w:rsidR="00913F32" w:rsidRPr="00887E23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87E2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{</w:t>
                      </w:r>
                    </w:p>
                    <w:p w:rsidR="00913F32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913F32" w:rsidRPr="009B4C03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87E2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9B4C0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std::cout&lt;&lt;std::endl&lt;&lt;xc.nc &lt;&lt;": { ";</w:t>
                      </w:r>
                    </w:p>
                    <w:p w:rsidR="00913F32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913F32" w:rsidRPr="00887E23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87E2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for (int i = 0; i &lt; n; i++)  </w:t>
                      </w:r>
                    </w:p>
                    <w:p w:rsidR="00913F32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913F32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913F32" w:rsidRPr="00887E23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87E2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std::cout&lt;&lt;AA[xc.ntx(i)]&lt;&lt;((i&lt; n-1)?", ":" ");   </w:t>
                      </w:r>
                    </w:p>
                    <w:p w:rsidR="00913F32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913F32" w:rsidRPr="004224A2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87E2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4224A2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std::cout&lt;&lt;"}";</w:t>
                      </w:r>
                    </w:p>
                    <w:p w:rsidR="00913F32" w:rsidRPr="004224A2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913F32" w:rsidRPr="00887E23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87E2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n = xc.getnext();    </w:t>
                      </w:r>
                    </w:p>
                    <w:p w:rsidR="00913F32" w:rsidRPr="00887E23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87E2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};</w:t>
                      </w:r>
                    </w:p>
                    <w:p w:rsidR="00913F32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887E2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std::cout&lt;&lt;std::endl&lt;&lt;"</w:t>
                      </w:r>
                      <w:r w:rsidRPr="00887E2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всего</w:t>
                      </w:r>
                      <w:r w:rsidRPr="00887E2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: " &lt;&lt; xc.count()&lt;&lt;std::endl; </w:t>
                      </w:r>
                    </w:p>
                    <w:p w:rsidR="00913F32" w:rsidRPr="00887E23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887E2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system("pause");</w:t>
                      </w:r>
                    </w:p>
                    <w:p w:rsidR="00913F32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887E2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return 0;</w:t>
                      </w:r>
                    </w:p>
                    <w:p w:rsidR="00913F32" w:rsidRPr="00887E23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}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913F32" w:rsidRDefault="00913F32" w:rsidP="00913F32">
      <w:pPr>
        <w:rPr>
          <w:sz w:val="28"/>
          <w:szCs w:val="28"/>
        </w:rPr>
      </w:pPr>
    </w:p>
    <w:p w:rsidR="00913F32" w:rsidRDefault="00913F32" w:rsidP="00913F32">
      <w:pPr>
        <w:rPr>
          <w:sz w:val="28"/>
          <w:szCs w:val="28"/>
        </w:rPr>
      </w:pPr>
      <w:r w:rsidRPr="00F123D2">
        <w:rPr>
          <w:b/>
          <w:sz w:val="28"/>
          <w:szCs w:val="28"/>
          <w:u w:val="single"/>
        </w:rPr>
        <w:t xml:space="preserve">Задание </w:t>
      </w:r>
      <w:r>
        <w:rPr>
          <w:b/>
          <w:sz w:val="28"/>
          <w:szCs w:val="28"/>
          <w:u w:val="single"/>
        </w:rPr>
        <w:t>3</w:t>
      </w:r>
      <w:r w:rsidRPr="00F123D2">
        <w:rPr>
          <w:b/>
          <w:sz w:val="28"/>
          <w:szCs w:val="28"/>
          <w:u w:val="single"/>
        </w:rPr>
        <w:t>.</w:t>
      </w:r>
      <w:r>
        <w:rPr>
          <w:sz w:val="28"/>
          <w:szCs w:val="28"/>
        </w:rPr>
        <w:t xml:space="preserve">  Разработать генератор перестановок</w:t>
      </w:r>
    </w:p>
    <w:p w:rsidR="00913F32" w:rsidRPr="004A2D4D" w:rsidRDefault="00913F32" w:rsidP="00913F32">
      <w:pPr>
        <w:ind w:firstLine="567"/>
        <w:jc w:val="both"/>
        <w:rPr>
          <w:sz w:val="28"/>
          <w:szCs w:val="28"/>
        </w:rPr>
      </w:pPr>
      <w:r w:rsidRPr="004A2D4D">
        <w:rPr>
          <w:sz w:val="28"/>
          <w:szCs w:val="28"/>
        </w:rPr>
        <w:t xml:space="preserve">Схема алгоритма генерации множества всех перестановок множества </w:t>
      </w:r>
      <w:r w:rsidR="00D91971" w:rsidRPr="004A2D4D">
        <w:rPr>
          <w:noProof/>
          <w:position w:val="-12"/>
          <w:sz w:val="28"/>
          <w:szCs w:val="28"/>
        </w:rPr>
        <w:object w:dxaOrig="1700" w:dyaOrig="360" w14:anchorId="7AA58F06">
          <v:shape id="_x0000_i1029" type="#_x0000_t75" alt="" style="width:85.2pt;height:18.25pt;mso-width-percent:0;mso-height-percent:0;mso-width-percent:0;mso-height-percent:0" o:ole="">
            <v:imagedata r:id="rId24" o:title=""/>
          </v:shape>
          <o:OLEObject Type="Embed" ProgID="Equation.3" ShapeID="_x0000_i1029" DrawAspect="Content" ObjectID="_1613972466" r:id="rId25"/>
        </w:object>
      </w:r>
      <w:r w:rsidRPr="004A2D4D">
        <w:rPr>
          <w:sz w:val="28"/>
          <w:szCs w:val="28"/>
        </w:rPr>
        <w:t xml:space="preserve"> приведена на рис. 1. </w:t>
      </w:r>
    </w:p>
    <w:p w:rsidR="00913F32" w:rsidRPr="001134D0" w:rsidRDefault="00D91971" w:rsidP="00913F32">
      <w:pPr>
        <w:jc w:val="both"/>
        <w:rPr>
          <w:sz w:val="12"/>
          <w:szCs w:val="12"/>
        </w:rPr>
      </w:pPr>
      <w:r>
        <w:rPr>
          <w:noProof/>
        </w:rPr>
        <w:object w:dxaOrig="11738" w:dyaOrig="15534" w14:anchorId="3413766C">
          <v:shape id="_x0000_i1028" type="#_x0000_t75" alt="" style="width:467.5pt;height:618.6pt;mso-width-percent:0;mso-height-percent:0;mso-width-percent:0;mso-height-percent:0" o:ole="">
            <v:imagedata r:id="rId26" o:title=""/>
          </v:shape>
          <o:OLEObject Type="Embed" ProgID="Visio.Drawing.11" ShapeID="_x0000_i1028" DrawAspect="Content" ObjectID="_1613972467" r:id="rId27"/>
        </w:object>
      </w:r>
    </w:p>
    <w:p w:rsidR="00913F32" w:rsidRPr="00404142" w:rsidRDefault="00913F32" w:rsidP="00913F32">
      <w:pPr>
        <w:jc w:val="center"/>
      </w:pPr>
      <w:r w:rsidRPr="00404142">
        <w:t xml:space="preserve">Рис. </w:t>
      </w:r>
      <w:r>
        <w:t>4</w:t>
      </w:r>
      <w:r w:rsidRPr="00404142">
        <w:t>.1. Схема работы алгоритма Джонсона</w:t>
      </w:r>
      <w:r>
        <w:t xml:space="preserve"> – </w:t>
      </w:r>
      <w:proofErr w:type="spellStart"/>
      <w:r w:rsidRPr="00404142">
        <w:t>Троттера</w:t>
      </w:r>
      <w:proofErr w:type="spellEnd"/>
    </w:p>
    <w:p w:rsidR="00913F32" w:rsidRPr="00A5160E" w:rsidRDefault="00913F32" w:rsidP="00913F32">
      <w:pPr>
        <w:ind w:firstLine="567"/>
        <w:jc w:val="both"/>
        <w:rPr>
          <w:sz w:val="28"/>
          <w:szCs w:val="28"/>
        </w:rPr>
      </w:pPr>
      <w:r w:rsidRPr="00A5160E">
        <w:rPr>
          <w:sz w:val="28"/>
          <w:szCs w:val="28"/>
        </w:rPr>
        <w:t>На рис. 2 и 3 представлена программная реа</w:t>
      </w:r>
      <w:r>
        <w:rPr>
          <w:sz w:val="28"/>
          <w:szCs w:val="28"/>
        </w:rPr>
        <w:t>лизация генератора перестановок</w:t>
      </w:r>
      <w:r w:rsidRPr="00A5160E">
        <w:rPr>
          <w:sz w:val="28"/>
          <w:szCs w:val="28"/>
        </w:rPr>
        <w:t xml:space="preserve">. </w:t>
      </w:r>
    </w:p>
    <w:p w:rsidR="00913F32" w:rsidRPr="00A5160E" w:rsidRDefault="00913F32" w:rsidP="00913F32">
      <w:pPr>
        <w:ind w:firstLine="567"/>
        <w:jc w:val="both"/>
        <w:rPr>
          <w:sz w:val="28"/>
          <w:szCs w:val="28"/>
        </w:rPr>
      </w:pPr>
    </w:p>
    <w:p w:rsidR="00913F32" w:rsidRDefault="00913F32" w:rsidP="00913F32">
      <w:pPr>
        <w:jc w:val="both"/>
      </w:pPr>
      <w:r>
        <w:rPr>
          <w:noProof/>
          <w:lang w:val="be-BY" w:eastAsia="be-BY"/>
        </w:rPr>
        <w:lastRenderedPageBreak/>
        <mc:AlternateContent>
          <mc:Choice Requires="wps">
            <w:drawing>
              <wp:inline distT="0" distB="0" distL="0" distR="0" wp14:anchorId="66759D20" wp14:editId="4919D13B">
                <wp:extent cx="5857875" cy="3857625"/>
                <wp:effectExtent l="0" t="0" r="28575" b="28575"/>
                <wp:docPr id="71" name="Поле 7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857875" cy="3857625"/>
                        </a:xfrm>
                        <a:prstGeom prst="rect">
                          <a:avLst/>
                        </a:prstGeom>
                        <a:solidFill>
                          <a:srgbClr val="F8F8F8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913F32" w:rsidRPr="006A7771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6A7771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// </w:t>
                            </w:r>
                            <w:r w:rsidRPr="0071317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Combi.h</w:t>
                            </w:r>
                            <w:r w:rsidRPr="006A7771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</w:t>
                            </w:r>
                          </w:p>
                          <w:p w:rsidR="00913F32" w:rsidRPr="006A7771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6A7771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#pragma once </w:t>
                            </w:r>
                          </w:p>
                          <w:p w:rsidR="00913F32" w:rsidRPr="006A7771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6A7771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namespace combi</w:t>
                            </w:r>
                          </w:p>
                          <w:p w:rsidR="00913F32" w:rsidRPr="004A2D4D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4A2D4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{</w:t>
                            </w:r>
                          </w:p>
                          <w:p w:rsidR="00913F32" w:rsidRPr="00824AF9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6A7771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824AF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struct  permutation    </w:t>
                            </w:r>
                            <w:r w:rsidRPr="00824AF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// </w:t>
                            </w:r>
                            <w:r w:rsidRPr="00824AF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генератор</w:t>
                            </w:r>
                            <w:r w:rsidRPr="00824AF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</w:t>
                            </w:r>
                            <w:r w:rsidRPr="00824AF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перестановок</w:t>
                            </w:r>
                            <w:r w:rsidRPr="00824AF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</w:t>
                            </w:r>
                          </w:p>
                          <w:p w:rsidR="00913F32" w:rsidRPr="00824AF9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24AF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{</w:t>
                            </w:r>
                          </w:p>
                          <w:p w:rsidR="00913F32" w:rsidRPr="00824AF9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24AF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const static bool L = true;  </w:t>
                            </w:r>
                            <w:r w:rsidRPr="00824AF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// </w:t>
                            </w:r>
                            <w:r w:rsidRPr="00824AF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левая</w:t>
                            </w:r>
                            <w:r w:rsidRPr="00824AF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824AF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стрелка</w:t>
                            </w:r>
                            <w:r w:rsidRPr="00824AF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</w:p>
                          <w:p w:rsidR="00913F32" w:rsidRPr="00824AF9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24AF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const static bool R = false; </w:t>
                            </w:r>
                            <w:r w:rsidRPr="00824AF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// </w:t>
                            </w:r>
                            <w:r w:rsidRPr="00824AF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правая</w:t>
                            </w:r>
                            <w:r w:rsidRPr="00824AF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824AF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стрелка</w:t>
                            </w:r>
                            <w:r w:rsidRPr="00824AF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</w:t>
                            </w:r>
                          </w:p>
                          <w:p w:rsidR="00913F32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913F32" w:rsidRPr="00824AF9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ind w:left="3686" w:hanging="3686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4A2D4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</w:t>
                            </w:r>
                            <w:r w:rsidRPr="00824AF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short  n,              </w:t>
                            </w:r>
                            <w:r w:rsidRPr="00824AF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кол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ичество</w:t>
                            </w:r>
                            <w:r w:rsidRPr="00824AF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 элементов исходного множества</w:t>
                            </w:r>
                            <w:r w:rsidRPr="00824AF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</w:p>
                          <w:p w:rsidR="00913F32" w:rsidRPr="00824AF9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ind w:left="3686" w:hanging="3686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824AF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       *sset;        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824AF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Pr="00824AF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массив инде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к</w:t>
                            </w:r>
                            <w:r w:rsidRPr="00824AF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сов текущей перестановки</w:t>
                            </w:r>
                          </w:p>
                          <w:p w:rsidR="00913F32" w:rsidRPr="00824AF9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ind w:left="3686" w:hanging="3686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824AF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 bool  *dart;           </w:t>
                            </w:r>
                            <w:r w:rsidRPr="00824AF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массив  стрелок (левых-L и правых-R)</w:t>
                            </w:r>
                            <w:r w:rsidRPr="00824AF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</w:p>
                          <w:p w:rsidR="00913F32" w:rsidRPr="00824AF9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ind w:left="3686" w:hanging="3686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824AF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 permutation (short n = 1); </w:t>
                            </w:r>
                            <w:r w:rsidRPr="00824AF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конструктор (кол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ичество</w:t>
                            </w:r>
                            <w:r w:rsidRPr="00824AF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 эл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ементов</w:t>
                            </w:r>
                            <w:r w:rsidRPr="00824AF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 исх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одного</w:t>
                            </w:r>
                            <w:r w:rsidRPr="00824AF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 множества)</w:t>
                            </w:r>
                            <w:r w:rsidRPr="00824AF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</w:p>
                          <w:p w:rsidR="00913F32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</w:p>
                          <w:p w:rsidR="00913F32" w:rsidRPr="00824AF9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824AF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void reset();                </w:t>
                            </w:r>
                            <w:r w:rsidRPr="00824AF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сбросить генератор, начать сначала</w:t>
                            </w:r>
                            <w:r w:rsidRPr="00824AF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</w:p>
                          <w:p w:rsidR="00913F32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</w:p>
                          <w:p w:rsidR="00913F32" w:rsidRPr="00824AF9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824AF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__int64 getfirst();          </w:t>
                            </w:r>
                            <w:r w:rsidRPr="00824AF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сформировать первый массив индексов</w:t>
                            </w:r>
                            <w:r w:rsidRPr="00824AF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</w:t>
                            </w:r>
                          </w:p>
                          <w:p w:rsidR="00913F32" w:rsidRPr="00824AF9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ind w:left="3828" w:hanging="3828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824AF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__int64 getnext();           </w:t>
                            </w:r>
                            <w:r w:rsidRPr="00824AF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сформировать сл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учайный</w:t>
                            </w:r>
                            <w:r w:rsidRPr="00824AF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 массив индексов</w:t>
                            </w:r>
                            <w:r w:rsidRPr="00824AF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</w:p>
                          <w:p w:rsidR="00913F32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</w:p>
                          <w:p w:rsidR="00913F32" w:rsidRPr="00824AF9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824AF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short ntx(short i);          </w:t>
                            </w:r>
                            <w:r w:rsidRPr="00824AF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получить i-й элемент масива индексов</w:t>
                            </w:r>
                            <w:r w:rsidRPr="00824AF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</w:p>
                          <w:p w:rsidR="00913F32" w:rsidRPr="00824AF9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24AF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unsigned __int64 np;         </w:t>
                            </w:r>
                            <w:r w:rsidRPr="00824AF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// </w:t>
                            </w:r>
                            <w:r w:rsidRPr="00824AF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номер</w:t>
                            </w:r>
                            <w:r w:rsidRPr="00824AF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824AF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перествновки</w:t>
                            </w:r>
                            <w:r w:rsidRPr="00824AF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0,... count()-1</w:t>
                            </w:r>
                            <w:r w:rsidRPr="00824AF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</w:p>
                          <w:p w:rsidR="00913F32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913F32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ind w:left="3828" w:hanging="3828"/>
                              <w:rPr>
                                <w:rFonts w:ascii="Courier New" w:hAnsi="Courier New" w:cs="Courier New"/>
                                <w:noProof/>
                                <w:color w:val="008000"/>
                                <w:sz w:val="20"/>
                                <w:szCs w:val="20"/>
                              </w:rPr>
                            </w:pPr>
                            <w:r w:rsidRPr="00824AF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unsigned __int64 count() const;  </w:t>
                            </w:r>
                            <w:r w:rsidRPr="00824AF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вычислить общее кол. перестановок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color w:val="008000"/>
                                <w:sz w:val="20"/>
                                <w:szCs w:val="20"/>
                              </w:rPr>
                              <w:t xml:space="preserve">    </w:t>
                            </w:r>
                          </w:p>
                          <w:p w:rsidR="00913F32" w:rsidRPr="00824AF9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824AF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};</w:t>
                            </w:r>
                          </w:p>
                          <w:p w:rsidR="00913F32" w:rsidRPr="00713179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713179">
                              <w:rPr>
                                <w:rFonts w:ascii="Courier New" w:hAnsi="Courier New" w:cs="Courier New"/>
                                <w:b/>
                                <w:sz w:val="20"/>
                                <w:szCs w:val="20"/>
                                <w:lang w:val="en-US"/>
                              </w:rPr>
                              <w:t>};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66759D20" id="Поле 71" o:spid="_x0000_s1032" type="#_x0000_t202" style="width:461.25pt;height:303.7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" fillcolor="#f8f8f8">
                <v:textbox>
                  <w:txbxContent>
                    <w:p w:rsidR="00913F32" w:rsidRPr="006A7771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6A7771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// </w:t>
                      </w:r>
                      <w:r w:rsidRPr="0071317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Combi.h</w:t>
                      </w:r>
                      <w:r w:rsidRPr="006A7771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     </w:t>
                      </w:r>
                    </w:p>
                    <w:p w:rsidR="00913F32" w:rsidRPr="006A7771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6A7771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#pragma once </w:t>
                      </w:r>
                    </w:p>
                    <w:p w:rsidR="00913F32" w:rsidRPr="006A7771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6A7771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namespace combi</w:t>
                      </w:r>
                    </w:p>
                    <w:p w:rsidR="00913F32" w:rsidRPr="004A2D4D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4A2D4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{</w:t>
                      </w:r>
                    </w:p>
                    <w:p w:rsidR="00913F32" w:rsidRPr="00824AF9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6A7771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824AF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struct  permutation    </w:t>
                      </w:r>
                      <w:r w:rsidRPr="00824AF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// </w:t>
                      </w:r>
                      <w:r w:rsidRPr="00824AF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генератор</w:t>
                      </w:r>
                      <w:r w:rsidRPr="00824AF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  </w:t>
                      </w:r>
                      <w:r w:rsidRPr="00824AF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перестановок</w:t>
                      </w:r>
                      <w:r w:rsidRPr="00824AF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</w:t>
                      </w:r>
                    </w:p>
                    <w:p w:rsidR="00913F32" w:rsidRPr="00824AF9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24AF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{</w:t>
                      </w:r>
                    </w:p>
                    <w:p w:rsidR="00913F32" w:rsidRPr="00824AF9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24AF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 const static bool L = true;  </w:t>
                      </w:r>
                      <w:r w:rsidRPr="00824AF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// </w:t>
                      </w:r>
                      <w:r w:rsidRPr="00824AF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левая</w:t>
                      </w:r>
                      <w:r w:rsidRPr="00824AF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824AF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стрелка</w:t>
                      </w:r>
                      <w:r w:rsidRPr="00824AF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</w:p>
                    <w:p w:rsidR="00913F32" w:rsidRPr="00824AF9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24AF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 const static bool R = false; </w:t>
                      </w:r>
                      <w:r w:rsidRPr="00824AF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// </w:t>
                      </w:r>
                      <w:r w:rsidRPr="00824AF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правая</w:t>
                      </w:r>
                      <w:r w:rsidRPr="00824AF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824AF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стрелка</w:t>
                      </w:r>
                      <w:r w:rsidRPr="00824AF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</w:t>
                      </w:r>
                    </w:p>
                    <w:p w:rsidR="00913F32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913F32" w:rsidRPr="00824AF9" w:rsidRDefault="00913F32" w:rsidP="00913F32">
                      <w:pPr>
                        <w:autoSpaceDE w:val="0"/>
                        <w:autoSpaceDN w:val="0"/>
                        <w:adjustRightInd w:val="0"/>
                        <w:ind w:left="3686" w:hanging="3686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4A2D4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 </w:t>
                      </w:r>
                      <w:r w:rsidRPr="00824AF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short  n,              </w:t>
                      </w:r>
                      <w:r w:rsidRPr="00824AF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кол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ичество</w:t>
                      </w:r>
                      <w:r w:rsidRPr="00824AF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 элементов исходного множества</w:t>
                      </w:r>
                      <w:r w:rsidRPr="00824AF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</w:p>
                    <w:p w:rsidR="00913F32" w:rsidRPr="00824AF9" w:rsidRDefault="00913F32" w:rsidP="00913F32">
                      <w:pPr>
                        <w:autoSpaceDE w:val="0"/>
                        <w:autoSpaceDN w:val="0"/>
                        <w:adjustRightInd w:val="0"/>
                        <w:ind w:left="3686" w:hanging="3686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824AF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       *sset;        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824AF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  <w:r w:rsidRPr="00824AF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массив инде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к</w:t>
                      </w:r>
                      <w:r w:rsidRPr="00824AF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сов текущей перестановки</w:t>
                      </w:r>
                    </w:p>
                    <w:p w:rsidR="00913F32" w:rsidRPr="00824AF9" w:rsidRDefault="00913F32" w:rsidP="00913F32">
                      <w:pPr>
                        <w:autoSpaceDE w:val="0"/>
                        <w:autoSpaceDN w:val="0"/>
                        <w:adjustRightInd w:val="0"/>
                        <w:ind w:left="3686" w:hanging="3686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824AF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 bool  *dart;           </w:t>
                      </w:r>
                      <w:r w:rsidRPr="00824AF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массив  стрелок (левых-L и правых-R)</w:t>
                      </w:r>
                      <w:r w:rsidRPr="00824AF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</w:p>
                    <w:p w:rsidR="00913F32" w:rsidRPr="00824AF9" w:rsidRDefault="00913F32" w:rsidP="00913F32">
                      <w:pPr>
                        <w:autoSpaceDE w:val="0"/>
                        <w:autoSpaceDN w:val="0"/>
                        <w:adjustRightInd w:val="0"/>
                        <w:ind w:left="3686" w:hanging="3686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824AF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 permutation (short n = 1); </w:t>
                      </w:r>
                      <w:r w:rsidRPr="00824AF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конструктор (кол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ичество</w:t>
                      </w:r>
                      <w:r w:rsidRPr="00824AF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 эл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ементов</w:t>
                      </w:r>
                      <w:r w:rsidRPr="00824AF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 исх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одного</w:t>
                      </w:r>
                      <w:r w:rsidRPr="00824AF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 множества)</w:t>
                      </w:r>
                      <w:r w:rsidRPr="00824AF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</w:p>
                    <w:p w:rsidR="00913F32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</w:p>
                    <w:p w:rsidR="00913F32" w:rsidRPr="00824AF9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824AF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void reset();                </w:t>
                      </w:r>
                      <w:r w:rsidRPr="00824AF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сбросить генератор, начать сначала</w:t>
                      </w:r>
                      <w:r w:rsidRPr="00824AF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</w:p>
                    <w:p w:rsidR="00913F32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</w:p>
                    <w:p w:rsidR="00913F32" w:rsidRPr="00824AF9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824AF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__int64 getfirst();          </w:t>
                      </w:r>
                      <w:r w:rsidRPr="00824AF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сформировать первый массив индексов</w:t>
                      </w:r>
                      <w:r w:rsidRPr="00824AF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</w:t>
                      </w:r>
                    </w:p>
                    <w:p w:rsidR="00913F32" w:rsidRPr="00824AF9" w:rsidRDefault="00913F32" w:rsidP="00913F32">
                      <w:pPr>
                        <w:autoSpaceDE w:val="0"/>
                        <w:autoSpaceDN w:val="0"/>
                        <w:adjustRightInd w:val="0"/>
                        <w:ind w:left="3828" w:hanging="3828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824AF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__int64 getnext();           </w:t>
                      </w:r>
                      <w:r w:rsidRPr="00824AF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сформировать сл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учайный</w:t>
                      </w:r>
                      <w:r w:rsidRPr="00824AF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 массив индексов</w:t>
                      </w:r>
                      <w:r w:rsidRPr="00824AF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</w:p>
                    <w:p w:rsidR="00913F32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</w:p>
                    <w:p w:rsidR="00913F32" w:rsidRPr="00824AF9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824AF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short ntx(short i);          </w:t>
                      </w:r>
                      <w:r w:rsidRPr="00824AF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получить i-й элемент масива индексов</w:t>
                      </w:r>
                      <w:r w:rsidRPr="00824AF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</w:p>
                    <w:p w:rsidR="00913F32" w:rsidRPr="00824AF9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24AF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unsigned __int64 np;         </w:t>
                      </w:r>
                      <w:r w:rsidRPr="00824AF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// </w:t>
                      </w:r>
                      <w:r w:rsidRPr="00824AF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номер</w:t>
                      </w:r>
                      <w:r w:rsidRPr="00824AF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824AF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перествновки</w:t>
                      </w:r>
                      <w:r w:rsidRPr="00824AF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0,... count()-1</w:t>
                      </w:r>
                      <w:r w:rsidRPr="00824AF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</w:p>
                    <w:p w:rsidR="00913F32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913F32" w:rsidRDefault="00913F32" w:rsidP="00913F32">
                      <w:pPr>
                        <w:autoSpaceDE w:val="0"/>
                        <w:autoSpaceDN w:val="0"/>
                        <w:adjustRightInd w:val="0"/>
                        <w:ind w:left="3828" w:hanging="3828"/>
                        <w:rPr>
                          <w:rFonts w:ascii="Courier New" w:hAnsi="Courier New" w:cs="Courier New"/>
                          <w:noProof/>
                          <w:color w:val="008000"/>
                          <w:sz w:val="20"/>
                          <w:szCs w:val="20"/>
                        </w:rPr>
                      </w:pPr>
                      <w:r w:rsidRPr="00824AF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unsigned __int64 count() const;  </w:t>
                      </w:r>
                      <w:r w:rsidRPr="00824AF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вычислить общее кол. перестановок</w:t>
                      </w:r>
                      <w:r>
                        <w:rPr>
                          <w:rFonts w:ascii="Courier New" w:hAnsi="Courier New" w:cs="Courier New"/>
                          <w:noProof/>
                          <w:color w:val="008000"/>
                          <w:sz w:val="20"/>
                          <w:szCs w:val="20"/>
                        </w:rPr>
                        <w:t xml:space="preserve">    </w:t>
                      </w:r>
                    </w:p>
                    <w:p w:rsidR="00913F32" w:rsidRPr="00824AF9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824AF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};</w:t>
                      </w:r>
                    </w:p>
                    <w:p w:rsidR="00913F32" w:rsidRPr="00713179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sz w:val="20"/>
                          <w:szCs w:val="20"/>
                          <w:lang w:val="en-US"/>
                        </w:rPr>
                      </w:pPr>
                      <w:r w:rsidRPr="00713179">
                        <w:rPr>
                          <w:rFonts w:ascii="Courier New" w:hAnsi="Courier New" w:cs="Courier New"/>
                          <w:b/>
                          <w:sz w:val="20"/>
                          <w:szCs w:val="20"/>
                          <w:lang w:val="en-US"/>
                        </w:rPr>
                        <w:t>};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913F32" w:rsidRPr="001134D0" w:rsidRDefault="00913F32" w:rsidP="00913F32">
      <w:pPr>
        <w:ind w:firstLine="567"/>
        <w:jc w:val="center"/>
        <w:rPr>
          <w:sz w:val="12"/>
          <w:szCs w:val="12"/>
        </w:rPr>
      </w:pPr>
    </w:p>
    <w:p w:rsidR="00913F32" w:rsidRPr="00227A5C" w:rsidRDefault="00913F32" w:rsidP="00913F32">
      <w:pPr>
        <w:ind w:firstLine="567"/>
        <w:jc w:val="center"/>
      </w:pPr>
      <w:r w:rsidRPr="00227A5C">
        <w:t>Рис.</w:t>
      </w:r>
      <w:r>
        <w:t xml:space="preserve"> 2. Шаблон структуры генератора перестановок </w:t>
      </w:r>
    </w:p>
    <w:p w:rsidR="00913F32" w:rsidRPr="00B57CF4" w:rsidRDefault="00913F32" w:rsidP="00913F32">
      <w:pPr>
        <w:ind w:firstLine="567"/>
        <w:jc w:val="both"/>
      </w:pPr>
    </w:p>
    <w:p w:rsidR="00913F32" w:rsidRDefault="00913F32" w:rsidP="00913F32">
      <w:pPr>
        <w:spacing w:before="120"/>
        <w:jc w:val="center"/>
      </w:pPr>
      <w:r>
        <w:rPr>
          <w:noProof/>
          <w:lang w:val="be-BY" w:eastAsia="be-BY"/>
        </w:rPr>
        <w:lastRenderedPageBreak/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7E7CA0E4" wp14:editId="0E355094">
                <wp:simplePos x="0" y="0"/>
                <wp:positionH relativeFrom="column">
                  <wp:posOffset>5715</wp:posOffset>
                </wp:positionH>
                <wp:positionV relativeFrom="paragraph">
                  <wp:posOffset>-33020</wp:posOffset>
                </wp:positionV>
                <wp:extent cx="5867400" cy="8001000"/>
                <wp:effectExtent l="0" t="0" r="19050" b="19050"/>
                <wp:wrapSquare wrapText="bothSides"/>
                <wp:docPr id="70" name="Поле 7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867400" cy="8001000"/>
                        </a:xfrm>
                        <a:prstGeom prst="rect">
                          <a:avLst/>
                        </a:prstGeom>
                        <a:solidFill>
                          <a:srgbClr val="F8F8F8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913F32" w:rsidRPr="00171F13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171F13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// Combi.cpp      </w:t>
                            </w:r>
                          </w:p>
                          <w:p w:rsidR="00913F32" w:rsidRPr="00171F13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171F1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"stdafx.h"</w:t>
                            </w:r>
                          </w:p>
                          <w:p w:rsidR="00913F32" w:rsidRPr="00171F13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171F1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"Combi.h"</w:t>
                            </w:r>
                          </w:p>
                          <w:p w:rsidR="00913F32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171F1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&lt;algorithm&gt;</w:t>
                            </w:r>
                          </w:p>
                          <w:p w:rsidR="00913F32" w:rsidRPr="00FB690D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B690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define NINF  ((short)0x8000)</w:t>
                            </w:r>
                          </w:p>
                          <w:p w:rsidR="00913F32" w:rsidRPr="00171F13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171F1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namespace combi</w:t>
                            </w:r>
                          </w:p>
                          <w:p w:rsidR="00913F32" w:rsidRPr="00171F13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171F1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{</w:t>
                            </w:r>
                          </w:p>
                          <w:p w:rsidR="00913F32" w:rsidRPr="00FB690D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FB690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permutation::permutation(short n)          </w:t>
                            </w:r>
                          </w:p>
                          <w:p w:rsidR="00913F32" w:rsidRPr="00FB690D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B690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4A2D4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FB690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{</w:t>
                            </w:r>
                          </w:p>
                          <w:p w:rsidR="00913F32" w:rsidRPr="00FB690D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B690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this-&gt;n = n;</w:t>
                            </w:r>
                          </w:p>
                          <w:p w:rsidR="00913F32" w:rsidRPr="00FB690D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B690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this-&gt;sset = new short[n];</w:t>
                            </w:r>
                          </w:p>
                          <w:p w:rsidR="00913F32" w:rsidRPr="00FB690D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B690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this-&gt;dart = new bool[n];</w:t>
                            </w:r>
                          </w:p>
                          <w:p w:rsidR="00913F32" w:rsidRPr="00FB690D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B690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this-&gt;reset();  </w:t>
                            </w:r>
                          </w:p>
                          <w:p w:rsidR="00913F32" w:rsidRPr="00FB690D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B690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}; </w:t>
                            </w:r>
                          </w:p>
                          <w:p w:rsidR="00913F32" w:rsidRPr="004A2D4D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4A2D4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FB690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void</w:t>
                            </w:r>
                            <w:r w:rsidRPr="004A2D4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</w:t>
                            </w:r>
                            <w:r w:rsidRPr="00FB690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permutation</w:t>
                            </w:r>
                            <w:r w:rsidRPr="004A2D4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::</w:t>
                            </w:r>
                            <w:r w:rsidRPr="00FB690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reset</w:t>
                            </w:r>
                            <w:r w:rsidRPr="004A2D4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()   </w:t>
                            </w:r>
                          </w:p>
                          <w:p w:rsidR="00913F32" w:rsidRPr="00FB690D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41D4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</w:t>
                            </w:r>
                            <w:r w:rsidRPr="00FB690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{  this-&gt;getfirst(); }; </w:t>
                            </w:r>
                          </w:p>
                          <w:p w:rsidR="00913F32" w:rsidRPr="00FB690D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FB690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__int64  permutation::getfirst()    </w:t>
                            </w:r>
                          </w:p>
                          <w:p w:rsidR="00913F32" w:rsidRPr="00FB690D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B690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{</w:t>
                            </w:r>
                          </w:p>
                          <w:p w:rsidR="00913F32" w:rsidRPr="00FB690D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B690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this-&gt;np = 0; </w:t>
                            </w:r>
                          </w:p>
                          <w:p w:rsidR="00913F32" w:rsidRPr="00FB690D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B690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for (int i = 0; i &lt; this-&gt;n; i++)</w:t>
                            </w:r>
                          </w:p>
                          <w:p w:rsidR="00913F32" w:rsidRPr="00FB690D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B690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              {this-&gt;sset[i] = i; this-&gt;dart[i] = L;};</w:t>
                            </w:r>
                          </w:p>
                          <w:p w:rsidR="00913F32" w:rsidRPr="00FB690D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B690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return  (this-&gt;n &gt; 0)?this-&gt;np:-1;</w:t>
                            </w:r>
                          </w:p>
                          <w:p w:rsidR="00913F32" w:rsidRPr="00FB690D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B690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};</w:t>
                            </w:r>
                          </w:p>
                          <w:p w:rsidR="00913F32" w:rsidRPr="00FB690D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B690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__int64  permutation::getnext()   // </w:t>
                            </w:r>
                          </w:p>
                          <w:p w:rsidR="00913F32" w:rsidRPr="00FB690D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B690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{</w:t>
                            </w:r>
                          </w:p>
                          <w:p w:rsidR="00913F32" w:rsidRPr="00FB690D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B690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__int64 rc = - 1;</w:t>
                            </w:r>
                          </w:p>
                          <w:p w:rsidR="00913F32" w:rsidRPr="00FB690D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B690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short maxm = NINF, idx = -1;  </w:t>
                            </w:r>
                          </w:p>
                          <w:p w:rsidR="00913F32" w:rsidRPr="00FB690D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B690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for(int i = 0; i &lt; this-&gt;n; i++)</w:t>
                            </w:r>
                          </w:p>
                          <w:p w:rsidR="00913F32" w:rsidRPr="00FB690D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B690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{</w:t>
                            </w:r>
                          </w:p>
                          <w:p w:rsidR="00913F32" w:rsidRPr="00FB690D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B690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if ( i &gt; 0 &amp;&amp; </w:t>
                            </w:r>
                          </w:p>
                          <w:p w:rsidR="00913F32" w:rsidRPr="00FB690D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B690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this-&gt;dart[i] == L &amp;&amp; </w:t>
                            </w:r>
                          </w:p>
                          <w:p w:rsidR="00913F32" w:rsidRPr="00FB690D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B690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this-&gt;sset[i] &gt; this-&gt;sset[i-1] &amp;&amp;</w:t>
                            </w:r>
                          </w:p>
                          <w:p w:rsidR="00913F32" w:rsidRPr="00FB690D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B690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maxm &lt; this-&gt;sset[i])  maxm = this-&gt;sset[idx = i];</w:t>
                            </w:r>
                          </w:p>
                          <w:p w:rsidR="00913F32" w:rsidRPr="00FB690D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B690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if ( i &lt; (this-&gt;n-1)&amp;&amp;</w:t>
                            </w:r>
                          </w:p>
                          <w:p w:rsidR="00913F32" w:rsidRPr="00FB690D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B690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this-&gt;dart[i] == R &amp;&amp;</w:t>
                            </w:r>
                          </w:p>
                          <w:p w:rsidR="00913F32" w:rsidRPr="00FB690D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B690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this-&gt;sset[i] &gt; this-&gt;sset[i+1]&amp;&amp;</w:t>
                            </w:r>
                          </w:p>
                          <w:p w:rsidR="00913F32" w:rsidRPr="00FB690D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B690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         maxm &lt; this-&gt;sset[i])  maxm = this-&gt;sset[idx = i]; </w:t>
                            </w:r>
                          </w:p>
                          <w:p w:rsidR="00913F32" w:rsidRPr="00FB690D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ind w:firstLine="708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B690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};</w:t>
                            </w:r>
                          </w:p>
                          <w:p w:rsidR="00913F32" w:rsidRPr="00FB690D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B690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if (idx  &gt;= 0)</w:t>
                            </w:r>
                          </w:p>
                          <w:p w:rsidR="00913F32" w:rsidRPr="00FB690D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ind w:firstLine="708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B690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{ </w:t>
                            </w:r>
                          </w:p>
                          <w:p w:rsidR="00913F32" w:rsidRPr="00FB690D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B690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 std::swap(this-&gt;sset[idx],</w:t>
                            </w:r>
                          </w:p>
                          <w:p w:rsidR="00913F32" w:rsidRPr="00FB690D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B690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               this-&gt;sset[idx+(this-&gt;dart[idx]== L?-1:1)]); </w:t>
                            </w:r>
                          </w:p>
                          <w:p w:rsidR="00913F32" w:rsidRPr="00FB690D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B690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 std::swap(this-&gt;dart[idx],</w:t>
                            </w:r>
                          </w:p>
                          <w:p w:rsidR="00913F32" w:rsidRPr="00FB690D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B690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               this-&gt;dart[idx+(this-&gt;dart[idx]== L?-1:1)]); </w:t>
                            </w:r>
                          </w:p>
                          <w:p w:rsidR="00913F32" w:rsidRPr="00FB690D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B690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 for (int i = 0; i &lt; this-&gt;n; i++) </w:t>
                            </w:r>
                          </w:p>
                          <w:p w:rsidR="00913F32" w:rsidRPr="00FB690D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B690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if (this-&gt;sset[i] &gt; maxm) this-&gt;dart[i] = !this-&gt;dart[i];</w:t>
                            </w:r>
                          </w:p>
                          <w:p w:rsidR="00913F32" w:rsidRPr="00FB690D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B690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rc = ++this-&gt;np;</w:t>
                            </w:r>
                          </w:p>
                          <w:p w:rsidR="00913F32" w:rsidRPr="00FB690D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ind w:firstLine="708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B690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}      </w:t>
                            </w:r>
                          </w:p>
                          <w:p w:rsidR="00913F32" w:rsidRPr="00FB690D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B690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return rc;</w:t>
                            </w:r>
                          </w:p>
                          <w:p w:rsidR="00913F32" w:rsidRPr="00FB690D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B690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};</w:t>
                            </w:r>
                          </w:p>
                          <w:p w:rsidR="00913F32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B690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short permutation::ntx(short i){return  this-&gt;sset[i];}; </w:t>
                            </w:r>
                          </w:p>
                          <w:p w:rsidR="00913F32" w:rsidRPr="00E92863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E92863">
                              <w:rPr>
                                <w:rFonts w:ascii="Courier New" w:eastAsia="Calibri" w:hAnsi="Courier New" w:cs="Courier New"/>
                                <w:noProof/>
                                <w:color w:val="000000"/>
                                <w:sz w:val="20"/>
                                <w:szCs w:val="20"/>
                                <w:lang w:val="en-US" w:eastAsia="en-US"/>
                              </w:rPr>
                              <w:t xml:space="preserve"> </w:t>
                            </w:r>
                            <w:r w:rsidRPr="00E92863">
                              <w:rPr>
                                <w:rFonts w:ascii="Courier New" w:eastAsia="Calibri" w:hAnsi="Courier New" w:cs="Courier New"/>
                                <w:noProof/>
                                <w:color w:val="000000"/>
                                <w:sz w:val="20"/>
                                <w:szCs w:val="20"/>
                                <w:lang w:val="be-BY" w:eastAsia="en-US"/>
                              </w:rPr>
                              <w:t>unsigned __int64 fact(unsigned __int64 x){return (x == 0)?1:(x*fact(x-1));};</w:t>
                            </w:r>
                          </w:p>
                          <w:p w:rsidR="00913F32" w:rsidRPr="00FB690D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B690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unsigned __int64 permutation::count() const  {return fact(this-&gt;n); };</w:t>
                            </w:r>
                          </w:p>
                          <w:p w:rsidR="00913F32" w:rsidRPr="00FB690D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}</w:t>
                            </w:r>
                          </w:p>
                          <w:p w:rsidR="00913F32" w:rsidRPr="00171F13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E7CA0E4" id="Поле 70" o:spid="_x0000_s1033" type="#_x0000_t202" style="position:absolute;left:0;text-align:left;margin-left:.45pt;margin-top:-2.6pt;width:462pt;height:630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" fillcolor="#f8f8f8">
                <v:textbox>
                  <w:txbxContent>
                    <w:p w:rsidR="00913F32" w:rsidRPr="00171F13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171F13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// Combi.cpp      </w:t>
                      </w:r>
                    </w:p>
                    <w:p w:rsidR="00913F32" w:rsidRPr="00171F13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171F1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"stdafx.h"</w:t>
                      </w:r>
                    </w:p>
                    <w:p w:rsidR="00913F32" w:rsidRPr="00171F13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171F1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"Combi.h"</w:t>
                      </w:r>
                    </w:p>
                    <w:p w:rsidR="00913F32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171F1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&lt;algorithm&gt;</w:t>
                      </w:r>
                    </w:p>
                    <w:p w:rsidR="00913F32" w:rsidRPr="00FB690D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B690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define NINF  ((short)0x8000)</w:t>
                      </w:r>
                    </w:p>
                    <w:p w:rsidR="00913F32" w:rsidRPr="00171F13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171F1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namespace combi</w:t>
                      </w:r>
                    </w:p>
                    <w:p w:rsidR="00913F32" w:rsidRPr="00171F13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171F1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{</w:t>
                      </w:r>
                    </w:p>
                    <w:p w:rsidR="00913F32" w:rsidRPr="00FB690D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FB690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permutation::permutation(short n)          </w:t>
                      </w:r>
                    </w:p>
                    <w:p w:rsidR="00913F32" w:rsidRPr="00FB690D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B690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4A2D4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FB690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{</w:t>
                      </w:r>
                    </w:p>
                    <w:p w:rsidR="00913F32" w:rsidRPr="00FB690D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B690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this-&gt;n = n;</w:t>
                      </w:r>
                    </w:p>
                    <w:p w:rsidR="00913F32" w:rsidRPr="00FB690D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B690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this-&gt;sset = new short[n];</w:t>
                      </w:r>
                    </w:p>
                    <w:p w:rsidR="00913F32" w:rsidRPr="00FB690D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B690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this-&gt;dart = new bool[n];</w:t>
                      </w:r>
                    </w:p>
                    <w:p w:rsidR="00913F32" w:rsidRPr="00FB690D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B690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this-&gt;reset();  </w:t>
                      </w:r>
                    </w:p>
                    <w:p w:rsidR="00913F32" w:rsidRPr="00FB690D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B690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}; </w:t>
                      </w:r>
                    </w:p>
                    <w:p w:rsidR="00913F32" w:rsidRPr="004A2D4D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4A2D4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FB690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void</w:t>
                      </w:r>
                      <w:r w:rsidRPr="004A2D4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</w:t>
                      </w:r>
                      <w:r w:rsidRPr="00FB690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permutation</w:t>
                      </w:r>
                      <w:r w:rsidRPr="004A2D4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::</w:t>
                      </w:r>
                      <w:r w:rsidRPr="00FB690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reset</w:t>
                      </w:r>
                      <w:r w:rsidRPr="004A2D4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()   </w:t>
                      </w:r>
                    </w:p>
                    <w:p w:rsidR="00913F32" w:rsidRPr="00FB690D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41D4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</w:t>
                      </w:r>
                      <w:r w:rsidRPr="00FB690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{  this-&gt;getfirst(); }; </w:t>
                      </w:r>
                    </w:p>
                    <w:p w:rsidR="00913F32" w:rsidRPr="00FB690D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FB690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__int64  permutation::getfirst()    </w:t>
                      </w:r>
                    </w:p>
                    <w:p w:rsidR="00913F32" w:rsidRPr="00FB690D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B690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{</w:t>
                      </w:r>
                    </w:p>
                    <w:p w:rsidR="00913F32" w:rsidRPr="00FB690D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B690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this-&gt;np = 0; </w:t>
                      </w:r>
                    </w:p>
                    <w:p w:rsidR="00913F32" w:rsidRPr="00FB690D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B690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for (int i = 0; i &lt; this-&gt;n; i++)</w:t>
                      </w:r>
                    </w:p>
                    <w:p w:rsidR="00913F32" w:rsidRPr="00FB690D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B690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               {this-&gt;sset[i] = i; this-&gt;dart[i] = L;};</w:t>
                      </w:r>
                    </w:p>
                    <w:p w:rsidR="00913F32" w:rsidRPr="00FB690D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B690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return  (this-&gt;n &gt; 0)?this-&gt;np:-1;</w:t>
                      </w:r>
                    </w:p>
                    <w:p w:rsidR="00913F32" w:rsidRPr="00FB690D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B690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};</w:t>
                      </w:r>
                    </w:p>
                    <w:p w:rsidR="00913F32" w:rsidRPr="00FB690D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B690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__int64  permutation::getnext()   // </w:t>
                      </w:r>
                    </w:p>
                    <w:p w:rsidR="00913F32" w:rsidRPr="00FB690D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B690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{</w:t>
                      </w:r>
                    </w:p>
                    <w:p w:rsidR="00913F32" w:rsidRPr="00FB690D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B690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__int64 rc = - 1;</w:t>
                      </w:r>
                    </w:p>
                    <w:p w:rsidR="00913F32" w:rsidRPr="00FB690D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B690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short maxm = NINF, idx = -1;  </w:t>
                      </w:r>
                    </w:p>
                    <w:p w:rsidR="00913F32" w:rsidRPr="00FB690D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B690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for(int i = 0; i &lt; this-&gt;n; i++)</w:t>
                      </w:r>
                    </w:p>
                    <w:p w:rsidR="00913F32" w:rsidRPr="00FB690D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B690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{</w:t>
                      </w:r>
                    </w:p>
                    <w:p w:rsidR="00913F32" w:rsidRPr="00FB690D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B690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if ( i &gt; 0 &amp;&amp; </w:t>
                      </w:r>
                    </w:p>
                    <w:p w:rsidR="00913F32" w:rsidRPr="00FB690D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B690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this-&gt;dart[i] == L &amp;&amp; </w:t>
                      </w:r>
                    </w:p>
                    <w:p w:rsidR="00913F32" w:rsidRPr="00FB690D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B690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this-&gt;sset[i] &gt; this-&gt;sset[i-1] &amp;&amp;</w:t>
                      </w:r>
                    </w:p>
                    <w:p w:rsidR="00913F32" w:rsidRPr="00FB690D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B690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maxm &lt; this-&gt;sset[i])  maxm = this-&gt;sset[idx = i];</w:t>
                      </w:r>
                    </w:p>
                    <w:p w:rsidR="00913F32" w:rsidRPr="00FB690D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B690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if ( i &lt; (this-&gt;n-1)&amp;&amp;</w:t>
                      </w:r>
                    </w:p>
                    <w:p w:rsidR="00913F32" w:rsidRPr="00FB690D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B690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this-&gt;dart[i] == R &amp;&amp;</w:t>
                      </w:r>
                    </w:p>
                    <w:p w:rsidR="00913F32" w:rsidRPr="00FB690D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B690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this-&gt;sset[i] &gt; this-&gt;sset[i+1]&amp;&amp;</w:t>
                      </w:r>
                    </w:p>
                    <w:p w:rsidR="00913F32" w:rsidRPr="00FB690D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B690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          maxm &lt; this-&gt;sset[i])  maxm = this-&gt;sset[idx = i]; </w:t>
                      </w:r>
                    </w:p>
                    <w:p w:rsidR="00913F32" w:rsidRPr="00FB690D" w:rsidRDefault="00913F32" w:rsidP="00913F32">
                      <w:pPr>
                        <w:autoSpaceDE w:val="0"/>
                        <w:autoSpaceDN w:val="0"/>
                        <w:adjustRightInd w:val="0"/>
                        <w:ind w:firstLine="708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B690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};</w:t>
                      </w:r>
                    </w:p>
                    <w:p w:rsidR="00913F32" w:rsidRPr="00FB690D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B690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if (idx  &gt;= 0)</w:t>
                      </w:r>
                    </w:p>
                    <w:p w:rsidR="00913F32" w:rsidRPr="00FB690D" w:rsidRDefault="00913F32" w:rsidP="00913F32">
                      <w:pPr>
                        <w:autoSpaceDE w:val="0"/>
                        <w:autoSpaceDN w:val="0"/>
                        <w:adjustRightInd w:val="0"/>
                        <w:ind w:firstLine="708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B690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{ </w:t>
                      </w:r>
                    </w:p>
                    <w:p w:rsidR="00913F32" w:rsidRPr="00FB690D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B690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  std::swap(this-&gt;sset[idx],</w:t>
                      </w:r>
                    </w:p>
                    <w:p w:rsidR="00913F32" w:rsidRPr="00FB690D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B690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                this-&gt;sset[idx+(this-&gt;dart[idx]== L?-1:1)]); </w:t>
                      </w:r>
                    </w:p>
                    <w:p w:rsidR="00913F32" w:rsidRPr="00FB690D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B690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  std::swap(this-&gt;dart[idx],</w:t>
                      </w:r>
                    </w:p>
                    <w:p w:rsidR="00913F32" w:rsidRPr="00FB690D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B690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                this-&gt;dart[idx+(this-&gt;dart[idx]== L?-1:1)]); </w:t>
                      </w:r>
                    </w:p>
                    <w:p w:rsidR="00913F32" w:rsidRPr="00FB690D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B690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  for (int i = 0; i &lt; this-&gt;n; i++) </w:t>
                      </w:r>
                    </w:p>
                    <w:p w:rsidR="00913F32" w:rsidRPr="00FB690D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B690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 if (this-&gt;sset[i] &gt; maxm) this-&gt;dart[i] = !this-&gt;dart[i];</w:t>
                      </w:r>
                    </w:p>
                    <w:p w:rsidR="00913F32" w:rsidRPr="00FB690D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B690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rc = ++this-&gt;np;</w:t>
                      </w:r>
                    </w:p>
                    <w:p w:rsidR="00913F32" w:rsidRPr="00FB690D" w:rsidRDefault="00913F32" w:rsidP="00913F32">
                      <w:pPr>
                        <w:autoSpaceDE w:val="0"/>
                        <w:autoSpaceDN w:val="0"/>
                        <w:adjustRightInd w:val="0"/>
                        <w:ind w:firstLine="708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B690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}      </w:t>
                      </w:r>
                    </w:p>
                    <w:p w:rsidR="00913F32" w:rsidRPr="00FB690D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B690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 return rc;</w:t>
                      </w:r>
                    </w:p>
                    <w:p w:rsidR="00913F32" w:rsidRPr="00FB690D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B690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};</w:t>
                      </w:r>
                    </w:p>
                    <w:p w:rsidR="00913F32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B690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short permutation::ntx(short i){return  this-&gt;sset[i];}; </w:t>
                      </w:r>
                    </w:p>
                    <w:p w:rsidR="00913F32" w:rsidRPr="00E92863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E92863">
                        <w:rPr>
                          <w:rFonts w:ascii="Courier New" w:eastAsia="Calibri" w:hAnsi="Courier New" w:cs="Courier New"/>
                          <w:noProof/>
                          <w:color w:val="000000"/>
                          <w:sz w:val="20"/>
                          <w:szCs w:val="20"/>
                          <w:lang w:val="en-US" w:eastAsia="en-US"/>
                        </w:rPr>
                        <w:t xml:space="preserve"> </w:t>
                      </w:r>
                      <w:r w:rsidRPr="00E92863">
                        <w:rPr>
                          <w:rFonts w:ascii="Courier New" w:eastAsia="Calibri" w:hAnsi="Courier New" w:cs="Courier New"/>
                          <w:noProof/>
                          <w:color w:val="000000"/>
                          <w:sz w:val="20"/>
                          <w:szCs w:val="20"/>
                          <w:lang w:val="be-BY" w:eastAsia="en-US"/>
                        </w:rPr>
                        <w:t>unsigned __int64 fact(unsigned __int64 x){return (x == 0)?1:(x*fact(x-1));};</w:t>
                      </w:r>
                    </w:p>
                    <w:p w:rsidR="00913F32" w:rsidRPr="00FB690D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B690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unsigned __int64 permutation::count() const  {return fact(this-&gt;n); };</w:t>
                      </w:r>
                    </w:p>
                    <w:p w:rsidR="00913F32" w:rsidRPr="00FB690D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}</w:t>
                      </w:r>
                    </w:p>
                    <w:p w:rsidR="00913F32" w:rsidRPr="00171F13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Pr="00227A5C">
        <w:t>Рис.</w:t>
      </w:r>
      <w:r>
        <w:t xml:space="preserve"> 3. Реализация функций генератора перестановок</w:t>
      </w:r>
    </w:p>
    <w:p w:rsidR="00913F32" w:rsidRDefault="00913F32" w:rsidP="00913F32">
      <w:pPr>
        <w:jc w:val="both"/>
      </w:pPr>
      <w:r>
        <w:rPr>
          <w:noProof/>
          <w:lang w:val="be-BY" w:eastAsia="be-BY"/>
        </w:rPr>
        <w:lastRenderedPageBreak/>
        <mc:AlternateContent>
          <mc:Choice Requires="wps">
            <w:drawing>
              <wp:inline distT="0" distB="0" distL="0" distR="0" wp14:anchorId="2E60FA16" wp14:editId="5966D9EF">
                <wp:extent cx="5402580" cy="5322570"/>
                <wp:effectExtent l="0" t="0" r="26670" b="11430"/>
                <wp:docPr id="69" name="Поле 6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402580" cy="5322570"/>
                        </a:xfrm>
                        <a:prstGeom prst="rect">
                          <a:avLst/>
                        </a:prstGeom>
                        <a:solidFill>
                          <a:srgbClr val="F8F8F8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913F32" w:rsidRPr="003B509D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3B509D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// --- 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Main</w:t>
                            </w:r>
                          </w:p>
                          <w:p w:rsidR="00913F32" w:rsidRPr="008B72E8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B72E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"stdafx.h"</w:t>
                            </w:r>
                          </w:p>
                          <w:p w:rsidR="00913F32" w:rsidRPr="008B72E8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B72E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&lt;iostream&gt;</w:t>
                            </w:r>
                          </w:p>
                          <w:p w:rsidR="00913F32" w:rsidRPr="008B72E8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B72E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"Combi.h"</w:t>
                            </w:r>
                          </w:p>
                          <w:p w:rsidR="00913F32" w:rsidRPr="008B72E8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B72E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#include &lt;iomanip&gt; </w:t>
                            </w:r>
                          </w:p>
                          <w:p w:rsidR="00913F32" w:rsidRPr="008B72E8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B72E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int _tmain(int argc, _TCHAR* argv[])</w:t>
                            </w:r>
                          </w:p>
                          <w:p w:rsidR="00913F32" w:rsidRPr="008B72E8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B72E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{</w:t>
                            </w:r>
                          </w:p>
                          <w:p w:rsidR="00913F32" w:rsidRPr="008B72E8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B72E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setlocale(LC_ALL, "rus");</w:t>
                            </w:r>
                          </w:p>
                          <w:p w:rsidR="00913F32" w:rsidRPr="008B72E8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B72E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char  AA[][2]= {"A", "B", "C", "D"}; </w:t>
                            </w:r>
                          </w:p>
                          <w:p w:rsidR="00913F32" w:rsidRPr="008B72E8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8B72E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8B72E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std::cout&lt;&lt;std::endl&lt;&lt;" --- Генератор перестановок ---";</w:t>
                            </w:r>
                          </w:p>
                          <w:p w:rsidR="00913F32" w:rsidRPr="008B72E8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8B72E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std::cout&lt;&lt;std::endl&lt;&lt;"Исходное множество: ";</w:t>
                            </w:r>
                          </w:p>
                          <w:p w:rsidR="00913F32" w:rsidRPr="008B72E8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B72E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8B72E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std::cout&lt;&lt;"{ ";</w:t>
                            </w:r>
                          </w:p>
                          <w:p w:rsidR="00913F32" w:rsidRPr="008B72E8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B72E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for (int i = 0; i &lt; sizeof(AA)/2; i++) </w:t>
                            </w:r>
                          </w:p>
                          <w:p w:rsidR="00913F32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913F32" w:rsidRPr="008B72E8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B72E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 std::cout&lt;&lt;AA[i]&lt;&lt;((i&lt; sizeof(AA)/2-1)?", ":" ");  </w:t>
                            </w:r>
                          </w:p>
                          <w:p w:rsidR="00913F32" w:rsidRPr="008B72E8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8B72E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8B72E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std::cout&lt;&lt;"}";</w:t>
                            </w:r>
                          </w:p>
                          <w:p w:rsidR="00913F32" w:rsidRPr="008B72E8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8B72E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std::cout&lt;&lt;std::endl&lt;&lt;"Генерация перестановок ";</w:t>
                            </w:r>
                          </w:p>
                          <w:p w:rsidR="00913F32" w:rsidRPr="008B72E8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B72E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8B72E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combi::permutation p(sizeof(AA)/2);               </w:t>
                            </w:r>
                          </w:p>
                          <w:p w:rsidR="00913F32" w:rsidRPr="008B72E8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B72E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__int64  n  = p.getfirst();                       </w:t>
                            </w:r>
                          </w:p>
                          <w:p w:rsidR="00913F32" w:rsidRPr="008B72E8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B72E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while (n &gt;= 0)</w:t>
                            </w:r>
                          </w:p>
                          <w:p w:rsidR="00913F32" w:rsidRPr="008B72E8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B72E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{</w:t>
                            </w:r>
                          </w:p>
                          <w:p w:rsidR="00913F32" w:rsidRPr="008B72E8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B72E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std::cout&lt;&lt;std::endl&lt;&lt;std::setw(4)&lt;&lt; p.np &lt;&lt;": { ";</w:t>
                            </w:r>
                          </w:p>
                          <w:p w:rsidR="00913F32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913F32" w:rsidRPr="008B72E8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B72E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for (int i = 0; i &lt; p.n; i++)  </w:t>
                            </w:r>
                          </w:p>
                          <w:p w:rsidR="00913F32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913F32" w:rsidRPr="008B72E8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B72E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std::cout&lt;&lt;AA[p.ntx(i)]&lt;&lt;((i&lt; p.n-1)?", ":" ");   </w:t>
                            </w:r>
                          </w:p>
                          <w:p w:rsidR="00913F32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913F32" w:rsidRPr="008B72E8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B72E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std::cout&lt;&lt;"}";</w:t>
                            </w:r>
                          </w:p>
                          <w:p w:rsidR="00913F32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913F32" w:rsidRPr="008B72E8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B72E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n = p.getnext();                      </w:t>
                            </w:r>
                          </w:p>
                          <w:p w:rsidR="00913F32" w:rsidRPr="008B72E8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B72E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};</w:t>
                            </w:r>
                          </w:p>
                          <w:p w:rsidR="00913F32" w:rsidRPr="008B72E8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B72E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std::cout&lt;&lt;std::endl&lt;&lt;"</w:t>
                            </w:r>
                            <w:r w:rsidRPr="008B72E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всего</w:t>
                            </w:r>
                            <w:r w:rsidRPr="008B72E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: " &lt;&lt; p.count()&lt;&lt;std::endl;  </w:t>
                            </w:r>
                          </w:p>
                          <w:p w:rsidR="00913F32" w:rsidRPr="008B72E8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B72E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system("pause");</w:t>
                            </w:r>
                          </w:p>
                          <w:p w:rsidR="00913F32" w:rsidRPr="008B72E8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B72E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return 0;</w:t>
                            </w:r>
                          </w:p>
                          <w:p w:rsidR="00913F32" w:rsidRPr="008B72E8" w:rsidRDefault="00913F32" w:rsidP="00913F32">
                            <w:pPr>
                              <w:rPr>
                                <w:b/>
                                <w:szCs w:val="20"/>
                                <w:lang w:val="en-US"/>
                              </w:rPr>
                            </w:pPr>
                            <w:r w:rsidRPr="008B72E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} 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2E60FA16" id="Поле 69" o:spid="_x0000_s1034" type="#_x0000_t202" style="width:425.4pt;height:419.1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" fillcolor="#f8f8f8">
                <v:textbox>
                  <w:txbxContent>
                    <w:p w:rsidR="00913F32" w:rsidRPr="003B509D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3B509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// --- 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Main</w:t>
                      </w:r>
                    </w:p>
                    <w:p w:rsidR="00913F32" w:rsidRPr="008B72E8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B72E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"stdafx.h"</w:t>
                      </w:r>
                    </w:p>
                    <w:p w:rsidR="00913F32" w:rsidRPr="008B72E8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B72E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&lt;iostream&gt;</w:t>
                      </w:r>
                    </w:p>
                    <w:p w:rsidR="00913F32" w:rsidRPr="008B72E8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B72E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"Combi.h"</w:t>
                      </w:r>
                    </w:p>
                    <w:p w:rsidR="00913F32" w:rsidRPr="008B72E8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B72E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#include &lt;iomanip&gt; </w:t>
                      </w:r>
                    </w:p>
                    <w:p w:rsidR="00913F32" w:rsidRPr="008B72E8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B72E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int _tmain(int argc, _TCHAR* argv[])</w:t>
                      </w:r>
                    </w:p>
                    <w:p w:rsidR="00913F32" w:rsidRPr="008B72E8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B72E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{</w:t>
                      </w:r>
                    </w:p>
                    <w:p w:rsidR="00913F32" w:rsidRPr="008B72E8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B72E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setlocale(LC_ALL, "rus");</w:t>
                      </w:r>
                    </w:p>
                    <w:p w:rsidR="00913F32" w:rsidRPr="008B72E8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B72E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char  AA[][2]= {"A", "B", "C", "D"}; </w:t>
                      </w:r>
                    </w:p>
                    <w:p w:rsidR="00913F32" w:rsidRPr="008B72E8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8B72E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8B72E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std::cout&lt;&lt;std::endl&lt;&lt;" --- Генератор перестановок ---";</w:t>
                      </w:r>
                    </w:p>
                    <w:p w:rsidR="00913F32" w:rsidRPr="008B72E8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8B72E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std::cout&lt;&lt;std::endl&lt;&lt;"Исходное множество: ";</w:t>
                      </w:r>
                    </w:p>
                    <w:p w:rsidR="00913F32" w:rsidRPr="008B72E8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B72E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8B72E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std::cout&lt;&lt;"{ ";</w:t>
                      </w:r>
                    </w:p>
                    <w:p w:rsidR="00913F32" w:rsidRPr="008B72E8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B72E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for (int i = 0; i &lt; sizeof(AA)/2; i++) </w:t>
                      </w:r>
                    </w:p>
                    <w:p w:rsidR="00913F32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913F32" w:rsidRPr="008B72E8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B72E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  std::cout&lt;&lt;AA[i]&lt;&lt;((i&lt; sizeof(AA)/2-1)?", ":" ");  </w:t>
                      </w:r>
                    </w:p>
                    <w:p w:rsidR="00913F32" w:rsidRPr="008B72E8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8B72E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8B72E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std::cout&lt;&lt;"}";</w:t>
                      </w:r>
                    </w:p>
                    <w:p w:rsidR="00913F32" w:rsidRPr="008B72E8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8B72E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std::cout&lt;&lt;std::endl&lt;&lt;"Генерация перестановок ";</w:t>
                      </w:r>
                    </w:p>
                    <w:p w:rsidR="00913F32" w:rsidRPr="008B72E8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B72E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8B72E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combi::permutation p(sizeof(AA)/2);               </w:t>
                      </w:r>
                    </w:p>
                    <w:p w:rsidR="00913F32" w:rsidRPr="008B72E8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B72E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__int64  n  = p.getfirst();                       </w:t>
                      </w:r>
                    </w:p>
                    <w:p w:rsidR="00913F32" w:rsidRPr="008B72E8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B72E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while (n &gt;= 0)</w:t>
                      </w:r>
                    </w:p>
                    <w:p w:rsidR="00913F32" w:rsidRPr="008B72E8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B72E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{</w:t>
                      </w:r>
                    </w:p>
                    <w:p w:rsidR="00913F32" w:rsidRPr="008B72E8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B72E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std::cout&lt;&lt;std::endl&lt;&lt;std::setw(4)&lt;&lt; p.np &lt;&lt;": { ";</w:t>
                      </w:r>
                    </w:p>
                    <w:p w:rsidR="00913F32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913F32" w:rsidRPr="008B72E8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B72E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for (int i = 0; i &lt; p.n; i++)  </w:t>
                      </w:r>
                    </w:p>
                    <w:p w:rsidR="00913F32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913F32" w:rsidRPr="008B72E8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B72E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std::cout&lt;&lt;AA[p.ntx(i)]&lt;&lt;((i&lt; p.n-1)?", ":" ");   </w:t>
                      </w:r>
                    </w:p>
                    <w:p w:rsidR="00913F32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913F32" w:rsidRPr="008B72E8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B72E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std::cout&lt;&lt;"}";</w:t>
                      </w:r>
                    </w:p>
                    <w:p w:rsidR="00913F32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913F32" w:rsidRPr="008B72E8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B72E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n = p.getnext();                      </w:t>
                      </w:r>
                    </w:p>
                    <w:p w:rsidR="00913F32" w:rsidRPr="008B72E8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B72E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};</w:t>
                      </w:r>
                    </w:p>
                    <w:p w:rsidR="00913F32" w:rsidRPr="008B72E8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B72E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std::cout&lt;&lt;std::endl&lt;&lt;"</w:t>
                      </w:r>
                      <w:r w:rsidRPr="008B72E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всего</w:t>
                      </w:r>
                      <w:r w:rsidRPr="008B72E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: " &lt;&lt; p.count()&lt;&lt;std::endl;  </w:t>
                      </w:r>
                    </w:p>
                    <w:p w:rsidR="00913F32" w:rsidRPr="008B72E8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B72E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system("pause");</w:t>
                      </w:r>
                    </w:p>
                    <w:p w:rsidR="00913F32" w:rsidRPr="008B72E8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B72E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return 0;</w:t>
                      </w:r>
                    </w:p>
                    <w:p w:rsidR="00913F32" w:rsidRPr="008B72E8" w:rsidRDefault="00913F32" w:rsidP="00913F32">
                      <w:pPr>
                        <w:rPr>
                          <w:b/>
                          <w:szCs w:val="20"/>
                          <w:lang w:val="en-US"/>
                        </w:rPr>
                      </w:pPr>
                      <w:r w:rsidRPr="008B72E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}  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913F32" w:rsidRPr="001E2BC8" w:rsidRDefault="00913F32" w:rsidP="00913F32">
      <w:pPr>
        <w:ind w:firstLine="567"/>
        <w:jc w:val="center"/>
        <w:rPr>
          <w:sz w:val="12"/>
          <w:szCs w:val="12"/>
          <w:lang w:val="en-US"/>
        </w:rPr>
      </w:pPr>
    </w:p>
    <w:p w:rsidR="00913F32" w:rsidRPr="00A5160E" w:rsidRDefault="00913F32" w:rsidP="00913F32">
      <w:pPr>
        <w:ind w:firstLine="567"/>
        <w:jc w:val="center"/>
      </w:pPr>
      <w:r w:rsidRPr="00227A5C">
        <w:t>Рис.</w:t>
      </w:r>
      <w:r>
        <w:t xml:space="preserve"> 4. Пример применения генератора перестановок </w:t>
      </w:r>
    </w:p>
    <w:p w:rsidR="00913F32" w:rsidRDefault="00913F32" w:rsidP="00913F32">
      <w:pPr>
        <w:rPr>
          <w:sz w:val="28"/>
          <w:szCs w:val="28"/>
        </w:rPr>
      </w:pPr>
    </w:p>
    <w:p w:rsidR="00913F32" w:rsidRDefault="00913F32" w:rsidP="00913F32">
      <w:pPr>
        <w:rPr>
          <w:sz w:val="28"/>
          <w:szCs w:val="28"/>
        </w:rPr>
      </w:pPr>
      <w:r w:rsidRPr="00F123D2">
        <w:rPr>
          <w:b/>
          <w:sz w:val="28"/>
          <w:szCs w:val="28"/>
          <w:u w:val="single"/>
        </w:rPr>
        <w:t xml:space="preserve">Задание </w:t>
      </w:r>
      <w:r>
        <w:rPr>
          <w:b/>
          <w:sz w:val="28"/>
          <w:szCs w:val="28"/>
          <w:u w:val="single"/>
        </w:rPr>
        <w:t>4</w:t>
      </w:r>
      <w:r w:rsidRPr="00F123D2">
        <w:rPr>
          <w:b/>
          <w:sz w:val="28"/>
          <w:szCs w:val="28"/>
          <w:u w:val="single"/>
        </w:rPr>
        <w:t>.</w:t>
      </w:r>
      <w:r>
        <w:rPr>
          <w:sz w:val="28"/>
          <w:szCs w:val="28"/>
        </w:rPr>
        <w:t xml:space="preserve">  Разработать генератор размещений  </w:t>
      </w:r>
    </w:p>
    <w:p w:rsidR="00913F32" w:rsidRDefault="00913F32" w:rsidP="00913F32">
      <w:pPr>
        <w:ind w:firstLine="510"/>
      </w:pPr>
    </w:p>
    <w:p w:rsidR="00913F32" w:rsidRPr="00D10E19" w:rsidRDefault="00913F32" w:rsidP="00913F32">
      <w:pPr>
        <w:ind w:firstLine="510"/>
        <w:jc w:val="both"/>
        <w:rPr>
          <w:sz w:val="28"/>
          <w:szCs w:val="28"/>
        </w:rPr>
      </w:pPr>
      <w:r w:rsidRPr="00D10E19">
        <w:rPr>
          <w:sz w:val="28"/>
          <w:szCs w:val="28"/>
        </w:rPr>
        <w:t xml:space="preserve">На рис. 1 представлена схема построения множества размещений </w:t>
      </w:r>
      <w:r w:rsidR="00D91971" w:rsidRPr="00D10E19">
        <w:rPr>
          <w:noProof/>
          <w:position w:val="-16"/>
          <w:sz w:val="28"/>
          <w:szCs w:val="28"/>
        </w:rPr>
        <w:object w:dxaOrig="540" w:dyaOrig="420" w14:anchorId="42C6E7AE">
          <v:shape id="_x0000_i1027" type="#_x0000_t75" alt="" style="width:27.4pt;height:21.3pt;mso-width-percent:0;mso-height-percent:0;mso-width-percent:0;mso-height-percent:0" o:ole="">
            <v:imagedata r:id="rId28" o:title=""/>
          </v:shape>
          <o:OLEObject Type="Embed" ProgID="Equation.3" ShapeID="_x0000_i1027" DrawAspect="Content" ObjectID="_1613972468" r:id="rId29"/>
        </w:object>
      </w:r>
      <w:r w:rsidRPr="00D10E19">
        <w:rPr>
          <w:sz w:val="28"/>
          <w:szCs w:val="28"/>
        </w:rPr>
        <w:t xml:space="preserve"> из элементов множества </w:t>
      </w:r>
      <w:r w:rsidR="00D91971" w:rsidRPr="00D10E19">
        <w:rPr>
          <w:noProof/>
          <w:position w:val="-12"/>
          <w:sz w:val="28"/>
          <w:szCs w:val="28"/>
        </w:rPr>
        <w:object w:dxaOrig="1820" w:dyaOrig="360" w14:anchorId="5C375D80">
          <v:shape id="_x0000_i1026" type="#_x0000_t75" alt="" style="width:90.25pt;height:18.25pt;mso-width-percent:0;mso-height-percent:0;mso-width-percent:0;mso-height-percent:0" o:ole="">
            <v:imagedata r:id="rId30" o:title=""/>
          </v:shape>
          <o:OLEObject Type="Embed" ProgID="Equation.3" ShapeID="_x0000_i1026" DrawAspect="Content" ObjectID="_1613972469" r:id="rId31"/>
        </w:object>
      </w:r>
      <w:r w:rsidRPr="00D10E19">
        <w:rPr>
          <w:sz w:val="28"/>
          <w:szCs w:val="28"/>
        </w:rPr>
        <w:t xml:space="preserve"> </w:t>
      </w:r>
    </w:p>
    <w:p w:rsidR="00913F32" w:rsidRPr="002354D1" w:rsidRDefault="00D91971" w:rsidP="00913F32">
      <w:pPr>
        <w:jc w:val="both"/>
        <w:rPr>
          <w:sz w:val="12"/>
          <w:szCs w:val="12"/>
        </w:rPr>
      </w:pPr>
      <w:r>
        <w:rPr>
          <w:noProof/>
        </w:rPr>
        <w:object w:dxaOrig="10615" w:dyaOrig="15627" w14:anchorId="63DC67F2">
          <v:shape id="_x0000_i1025" type="#_x0000_t75" alt="" style="width:448.25pt;height:623.65pt;mso-width-percent:0;mso-height-percent:0;mso-width-percent:0;mso-height-percent:0" o:ole="">
            <v:imagedata r:id="rId32" o:title=""/>
          </v:shape>
          <o:OLEObject Type="Embed" ProgID="Visio.Drawing.11" ShapeID="_x0000_i1025" DrawAspect="Content" ObjectID="_1613972470" r:id="rId33"/>
        </w:object>
      </w:r>
    </w:p>
    <w:p w:rsidR="00913F32" w:rsidRDefault="00913F32" w:rsidP="00913F32">
      <w:pPr>
        <w:ind w:firstLine="510"/>
        <w:jc w:val="center"/>
      </w:pPr>
      <w:r w:rsidRPr="000D4C5B">
        <w:t>Рис.</w:t>
      </w:r>
      <w:r>
        <w:t>1. Схема генерации размещений</w:t>
      </w:r>
    </w:p>
    <w:p w:rsidR="00913F32" w:rsidRDefault="00913F32" w:rsidP="00913F32">
      <w:pPr>
        <w:jc w:val="center"/>
        <w:rPr>
          <w:sz w:val="28"/>
          <w:szCs w:val="28"/>
        </w:rPr>
      </w:pPr>
    </w:p>
    <w:p w:rsidR="00913F32" w:rsidRDefault="00913F32" w:rsidP="00913F32">
      <w:pPr>
        <w:jc w:val="center"/>
        <w:rPr>
          <w:sz w:val="28"/>
          <w:szCs w:val="28"/>
        </w:rPr>
      </w:pPr>
    </w:p>
    <w:p w:rsidR="00913F32" w:rsidRDefault="00913F32" w:rsidP="00913F32">
      <w:pPr>
        <w:jc w:val="center"/>
        <w:rPr>
          <w:sz w:val="28"/>
          <w:szCs w:val="28"/>
        </w:rPr>
      </w:pPr>
    </w:p>
    <w:p w:rsidR="00913F32" w:rsidRDefault="00913F32" w:rsidP="00913F32">
      <w:pPr>
        <w:jc w:val="center"/>
        <w:rPr>
          <w:sz w:val="28"/>
          <w:szCs w:val="28"/>
        </w:rPr>
      </w:pPr>
    </w:p>
    <w:p w:rsidR="00913F32" w:rsidRDefault="00913F32" w:rsidP="00913F32">
      <w:pPr>
        <w:jc w:val="center"/>
        <w:rPr>
          <w:sz w:val="28"/>
          <w:szCs w:val="28"/>
        </w:rPr>
      </w:pPr>
    </w:p>
    <w:p w:rsidR="00913F32" w:rsidRPr="00D10E19" w:rsidRDefault="00913F32" w:rsidP="00913F32">
      <w:pPr>
        <w:jc w:val="center"/>
        <w:rPr>
          <w:b/>
          <w:sz w:val="28"/>
          <w:szCs w:val="28"/>
        </w:rPr>
      </w:pPr>
      <w:r w:rsidRPr="00D10E19">
        <w:rPr>
          <w:b/>
          <w:sz w:val="28"/>
          <w:szCs w:val="28"/>
        </w:rPr>
        <w:t>Реализация генератора размещений на языке С++</w:t>
      </w:r>
    </w:p>
    <w:p w:rsidR="00913F32" w:rsidRPr="00D10E19" w:rsidRDefault="00913F32" w:rsidP="00913F32">
      <w:pPr>
        <w:ind w:firstLine="510"/>
        <w:rPr>
          <w:b/>
          <w:sz w:val="28"/>
          <w:szCs w:val="28"/>
        </w:rPr>
      </w:pPr>
    </w:p>
    <w:p w:rsidR="00913F32" w:rsidRDefault="00913F32" w:rsidP="00913F32">
      <w:pPr>
        <w:rPr>
          <w:b/>
        </w:rPr>
      </w:pPr>
      <w:r>
        <w:rPr>
          <w:noProof/>
          <w:lang w:val="be-BY" w:eastAsia="be-BY"/>
        </w:rPr>
        <mc:AlternateContent>
          <mc:Choice Requires="wps">
            <w:drawing>
              <wp:inline distT="0" distB="0" distL="0" distR="0" wp14:anchorId="402A9CFE" wp14:editId="3DD589F9">
                <wp:extent cx="5383530" cy="3006090"/>
                <wp:effectExtent l="0" t="0" r="26670" b="22860"/>
                <wp:docPr id="149" name="Поле 14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383530" cy="3006090"/>
                        </a:xfrm>
                        <a:prstGeom prst="rect">
                          <a:avLst/>
                        </a:prstGeom>
                        <a:solidFill>
                          <a:srgbClr val="F8F8F8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913F32" w:rsidRPr="006A7771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6A7771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// </w:t>
                            </w:r>
                            <w:r w:rsidRPr="0071317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Combi.h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</w:t>
                            </w:r>
                          </w:p>
                          <w:p w:rsidR="00913F32" w:rsidRPr="006A7771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6A7771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#pragma once </w:t>
                            </w:r>
                          </w:p>
                          <w:p w:rsidR="00913F32" w:rsidRPr="006A7771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6A7771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namespace combi</w:t>
                            </w:r>
                          </w:p>
                          <w:p w:rsidR="00913F32" w:rsidRPr="009E1154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9E1154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{</w:t>
                            </w:r>
                          </w:p>
                          <w:p w:rsidR="00913F32" w:rsidRPr="0052682C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BC3C06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struct  accomodation</w:t>
                            </w:r>
                            <w:r w:rsidRPr="009E1154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9E1154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// </w:t>
                            </w:r>
                            <w:r w:rsidRPr="0052682C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генератор размещений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</w:p>
                          <w:p w:rsidR="00913F32" w:rsidRPr="0052682C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{</w:t>
                            </w:r>
                          </w:p>
                          <w:p w:rsidR="00913F32" w:rsidRPr="0052682C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short  n,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 </w:t>
                            </w:r>
                            <w:r w:rsidRPr="0052682C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кол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ичество</w:t>
                            </w:r>
                            <w:r w:rsidRPr="0052682C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 элементов исходного множества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</w:p>
                          <w:p w:rsidR="00913F32" w:rsidRPr="0052682C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  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m,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 </w:t>
                            </w:r>
                            <w:r w:rsidRPr="0052682C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// количество элементов в размещении </w:t>
                            </w:r>
                          </w:p>
                          <w:p w:rsidR="00913F32" w:rsidRPr="0052682C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*sset;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Pr="0052682C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// массив индесов текущего размещения  </w:t>
                            </w:r>
                          </w:p>
                          <w:p w:rsidR="00913F32" w:rsidRPr="0052682C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xcombination  *cgen;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52682C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указатель на генератор сочетаний</w:t>
                            </w:r>
                          </w:p>
                          <w:p w:rsidR="00913F32" w:rsidRPr="0052682C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permutation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*pgen;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52682C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указатель на генератор перестановок</w:t>
                            </w:r>
                          </w:p>
                          <w:p w:rsidR="00913F32" w:rsidRPr="0052682C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accomodation(short n = 1, short m = 1);  </w:t>
                            </w:r>
                            <w:r w:rsidRPr="0052682C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// </w:t>
                            </w:r>
                            <w:r w:rsidRPr="0052682C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конструктор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</w:t>
                            </w:r>
                          </w:p>
                          <w:p w:rsidR="00913F32" w:rsidRPr="0052682C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void reset();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</w:t>
                            </w:r>
                            <w:r w:rsidRPr="0052682C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// сбросить генератор, начать сначала </w:t>
                            </w:r>
                          </w:p>
                          <w:p w:rsidR="00913F32" w:rsidRPr="0052682C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short getfirst();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Pr="0052682C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// сформировать первый 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массив </w:t>
                            </w:r>
                            <w:r w:rsidRPr="0052682C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индексов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</w:p>
                          <w:p w:rsidR="00913F32" w:rsidRPr="0052682C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short getnext();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 </w:t>
                            </w:r>
                            <w:r w:rsidRPr="0052682C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сформировать следующий массив индексов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</w:p>
                          <w:p w:rsidR="00913F32" w:rsidRPr="0052682C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short ntx(short i);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</w:t>
                            </w:r>
                            <w:r w:rsidRPr="0052682C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получить i-й элемент мас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с</w:t>
                            </w:r>
                            <w:r w:rsidRPr="0052682C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ива индексов  </w:t>
                            </w:r>
                          </w:p>
                          <w:p w:rsidR="00913F32" w:rsidRPr="0052682C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9E1154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unsigned __int64 na;  </w:t>
                            </w:r>
                            <w:r w:rsidRPr="0052682C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// </w:t>
                            </w:r>
                            <w:r w:rsidRPr="0052682C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номер</w:t>
                            </w:r>
                            <w:r w:rsidRPr="0052682C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52682C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размещения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52682C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0,</w:t>
                            </w:r>
                            <w:r w:rsidRPr="00BD0ABB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52682C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...</w:t>
                            </w:r>
                            <w:r w:rsidRPr="00BD0ABB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,</w:t>
                            </w:r>
                            <w:r w:rsidRPr="0052682C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count()-1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</w:p>
                          <w:p w:rsidR="00913F32" w:rsidRPr="0052682C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2354D1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unsigned __int64 count() const;  </w:t>
                            </w:r>
                            <w:r w:rsidRPr="0052682C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общее количество размещений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</w:p>
                          <w:p w:rsidR="00913F32" w:rsidRPr="0052682C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};</w:t>
                            </w:r>
                          </w:p>
                          <w:p w:rsidR="00913F32" w:rsidRPr="0052682C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}</w:t>
                            </w:r>
                          </w:p>
                          <w:p w:rsidR="00913F32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913F32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913F32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913F32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913F32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913F32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913F32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913F32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913F32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913F32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913F32" w:rsidRPr="00713179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713179">
                              <w:rPr>
                                <w:rFonts w:ascii="Courier New" w:hAnsi="Courier New" w:cs="Courier New"/>
                                <w:b/>
                                <w:sz w:val="20"/>
                                <w:szCs w:val="20"/>
                                <w:lang w:val="en-US"/>
                              </w:rPr>
                              <w:t>};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402A9CFE" id="Поле 149" o:spid="_x0000_s1035" type="#_x0000_t202" style="width:423.9pt;height:236.7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" fillcolor="#f8f8f8">
                <v:textbox>
                  <w:txbxContent>
                    <w:p w:rsidR="00913F32" w:rsidRPr="006A7771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6A7771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// </w:t>
                      </w:r>
                      <w:r w:rsidRPr="0071317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Combi.h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 </w:t>
                      </w:r>
                    </w:p>
                    <w:p w:rsidR="00913F32" w:rsidRPr="006A7771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6A7771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#pragma once </w:t>
                      </w:r>
                    </w:p>
                    <w:p w:rsidR="00913F32" w:rsidRPr="006A7771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6A7771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namespace combi</w:t>
                      </w:r>
                    </w:p>
                    <w:p w:rsidR="00913F32" w:rsidRPr="009E1154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9E1154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{</w:t>
                      </w:r>
                    </w:p>
                    <w:p w:rsidR="00913F32" w:rsidRPr="0052682C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BC3C06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struct  accomodation</w:t>
                      </w:r>
                      <w:r w:rsidRPr="009E1154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9E1154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// </w:t>
                      </w:r>
                      <w:r w:rsidRPr="0052682C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генератор размещений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</w:p>
                    <w:p w:rsidR="00913F32" w:rsidRPr="0052682C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{</w:t>
                      </w:r>
                    </w:p>
                    <w:p w:rsidR="00913F32" w:rsidRPr="0052682C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short  n,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 </w:t>
                      </w:r>
                      <w:r w:rsidRPr="0052682C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кол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ичество</w:t>
                      </w:r>
                      <w:r w:rsidRPr="0052682C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 элементов исходного множества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</w:p>
                    <w:p w:rsidR="00913F32" w:rsidRPr="0052682C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  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m,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 </w:t>
                      </w:r>
                      <w:r w:rsidRPr="0052682C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// количество элементов в размещении </w:t>
                      </w:r>
                    </w:p>
                    <w:p w:rsidR="00913F32" w:rsidRPr="0052682C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*sset;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  <w:r w:rsidRPr="0052682C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// массив индесов текущего размещения  </w:t>
                      </w:r>
                    </w:p>
                    <w:p w:rsidR="00913F32" w:rsidRPr="0052682C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xcombination  *cgen;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52682C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указатель на генератор сочетаний</w:t>
                      </w:r>
                    </w:p>
                    <w:p w:rsidR="00913F32" w:rsidRPr="0052682C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permutation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*pgen;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52682C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указатель на генератор перестановок</w:t>
                      </w:r>
                    </w:p>
                    <w:p w:rsidR="00913F32" w:rsidRPr="0052682C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accomodation(short n = 1, short m = 1);  </w:t>
                      </w:r>
                      <w:r w:rsidRPr="0052682C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// </w:t>
                      </w:r>
                      <w:r w:rsidRPr="0052682C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конструктор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</w:t>
                      </w:r>
                    </w:p>
                    <w:p w:rsidR="00913F32" w:rsidRPr="0052682C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void reset();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</w:t>
                      </w:r>
                      <w:r w:rsidRPr="0052682C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// сбросить генератор, начать сначала </w:t>
                      </w:r>
                    </w:p>
                    <w:p w:rsidR="00913F32" w:rsidRPr="0052682C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short getfirst();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  <w:r w:rsidRPr="0052682C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// сформировать первый 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массив </w:t>
                      </w:r>
                      <w:r w:rsidRPr="0052682C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индексов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</w:p>
                    <w:p w:rsidR="00913F32" w:rsidRPr="0052682C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short getnext();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 </w:t>
                      </w:r>
                      <w:r w:rsidRPr="0052682C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сформировать следующий массив индексов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</w:p>
                    <w:p w:rsidR="00913F32" w:rsidRPr="0052682C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short ntx(short i);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</w:t>
                      </w:r>
                      <w:r w:rsidRPr="0052682C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получить i-й элемент мас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с</w:t>
                      </w:r>
                      <w:r w:rsidRPr="0052682C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ива индексов  </w:t>
                      </w:r>
                    </w:p>
                    <w:p w:rsidR="00913F32" w:rsidRPr="0052682C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9E1154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unsigned __int64 na;  </w:t>
                      </w:r>
                      <w:r w:rsidRPr="0052682C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// </w:t>
                      </w:r>
                      <w:r w:rsidRPr="0052682C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номер</w:t>
                      </w:r>
                      <w:r w:rsidRPr="0052682C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52682C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размещения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52682C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0,</w:t>
                      </w:r>
                      <w:r w:rsidRPr="00BD0ABB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52682C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...</w:t>
                      </w:r>
                      <w:r w:rsidRPr="00BD0ABB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,</w:t>
                      </w:r>
                      <w:r w:rsidRPr="0052682C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count()-1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</w:p>
                    <w:p w:rsidR="00913F32" w:rsidRPr="0052682C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2354D1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unsigned __int64 count() const;  </w:t>
                      </w:r>
                      <w:r w:rsidRPr="0052682C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общее количество размещений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</w:p>
                    <w:p w:rsidR="00913F32" w:rsidRPr="0052682C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};</w:t>
                      </w:r>
                    </w:p>
                    <w:p w:rsidR="00913F32" w:rsidRPr="0052682C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}</w:t>
                      </w:r>
                    </w:p>
                    <w:p w:rsidR="00913F32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913F32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913F32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913F32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913F32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913F32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913F32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913F32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913F32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913F32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913F32" w:rsidRPr="00713179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sz w:val="20"/>
                          <w:szCs w:val="20"/>
                          <w:lang w:val="en-US"/>
                        </w:rPr>
                      </w:pPr>
                      <w:r w:rsidRPr="00713179">
                        <w:rPr>
                          <w:rFonts w:ascii="Courier New" w:hAnsi="Courier New" w:cs="Courier New"/>
                          <w:b/>
                          <w:sz w:val="20"/>
                          <w:szCs w:val="20"/>
                          <w:lang w:val="en-US"/>
                        </w:rPr>
                        <w:t>};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913F32" w:rsidRPr="00D832C7" w:rsidRDefault="00913F32" w:rsidP="00913F32">
      <w:pPr>
        <w:ind w:firstLine="510"/>
        <w:rPr>
          <w:b/>
          <w:sz w:val="12"/>
          <w:szCs w:val="12"/>
        </w:rPr>
      </w:pPr>
    </w:p>
    <w:p w:rsidR="00913F32" w:rsidRPr="002354D1" w:rsidRDefault="00913F32" w:rsidP="00913F32">
      <w:pPr>
        <w:ind w:firstLine="510"/>
        <w:jc w:val="center"/>
      </w:pPr>
      <w:r w:rsidRPr="000D4C5B">
        <w:t>Рис.</w:t>
      </w:r>
      <w:r>
        <w:t xml:space="preserve">2. Шаблон структуры генератора размещений </w:t>
      </w:r>
    </w:p>
    <w:p w:rsidR="00913F32" w:rsidRPr="00F531BA" w:rsidRDefault="00913F32" w:rsidP="00913F32">
      <w:pPr>
        <w:ind w:firstLine="510"/>
        <w:jc w:val="both"/>
      </w:pPr>
    </w:p>
    <w:p w:rsidR="00913F32" w:rsidRDefault="00913F32" w:rsidP="00913F32">
      <w:pPr>
        <w:jc w:val="both"/>
        <w:rPr>
          <w:b/>
        </w:rPr>
      </w:pPr>
      <w:r>
        <w:rPr>
          <w:noProof/>
          <w:lang w:val="be-BY" w:eastAsia="be-BY"/>
        </w:rPr>
        <w:lastRenderedPageBreak/>
        <mc:AlternateContent>
          <mc:Choice Requires="wps">
            <w:drawing>
              <wp:inline distT="0" distB="0" distL="0" distR="0" wp14:anchorId="441AFD28" wp14:editId="5A6ED05B">
                <wp:extent cx="5886450" cy="7781925"/>
                <wp:effectExtent l="0" t="0" r="19050" b="28575"/>
                <wp:docPr id="148" name="Поле 14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886450" cy="7781925"/>
                        </a:xfrm>
                        <a:prstGeom prst="rect">
                          <a:avLst/>
                        </a:prstGeom>
                        <a:solidFill>
                          <a:srgbClr val="F8F8F8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913F32" w:rsidRPr="00171F13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171F13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// Combi.cpp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</w:t>
                            </w:r>
                          </w:p>
                          <w:p w:rsidR="00913F32" w:rsidRPr="00171F13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171F1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"stdafx.h"</w:t>
                            </w:r>
                          </w:p>
                          <w:p w:rsidR="00913F32" w:rsidRPr="00171F13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171F1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"Combi.h"</w:t>
                            </w:r>
                          </w:p>
                          <w:p w:rsidR="00913F32" w:rsidRPr="00171F13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171F1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namespace combi</w:t>
                            </w:r>
                          </w:p>
                          <w:p w:rsidR="00913F32" w:rsidRPr="00171F13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171F1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{</w:t>
                            </w:r>
                          </w:p>
                          <w:p w:rsidR="00913F32" w:rsidRPr="0052682C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accomodation::accomodation (short n, short m)</w:t>
                            </w:r>
                          </w:p>
                          <w:p w:rsidR="00913F32" w:rsidRPr="0052682C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{</w:t>
                            </w:r>
                          </w:p>
                          <w:p w:rsidR="00913F32" w:rsidRPr="0052682C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this-&gt;n = n;</w:t>
                            </w:r>
                          </w:p>
                          <w:p w:rsidR="00913F32" w:rsidRPr="0052682C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354D1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this-&gt;m = m;</w:t>
                            </w:r>
                          </w:p>
                          <w:p w:rsidR="00913F32" w:rsidRPr="0052682C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this-&gt;cgen = new xcombination(n,m);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</w:t>
                            </w:r>
                          </w:p>
                          <w:p w:rsidR="00913F32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this-&gt;pgen = new permutation(m);  </w:t>
                            </w:r>
                          </w:p>
                          <w:p w:rsidR="00913F32" w:rsidRPr="0052682C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this-&gt;sset = new short[m];</w:t>
                            </w:r>
                          </w:p>
                          <w:p w:rsidR="00913F32" w:rsidRPr="0052682C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this-&gt;reset();  </w:t>
                            </w:r>
                          </w:p>
                          <w:p w:rsidR="00913F32" w:rsidRPr="0052682C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}</w:t>
                            </w:r>
                          </w:p>
                          <w:p w:rsidR="00913F32" w:rsidRPr="0052682C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354D1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void  accomodation::reset()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</w:t>
                            </w:r>
                          </w:p>
                          <w:p w:rsidR="00913F32" w:rsidRPr="0052682C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{</w:t>
                            </w:r>
                          </w:p>
                          <w:p w:rsidR="00913F32" w:rsidRPr="0052682C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this-&gt;na = 0;</w:t>
                            </w:r>
                          </w:p>
                          <w:p w:rsidR="00913F32" w:rsidRPr="002354D1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354D1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this</w:t>
                            </w:r>
                            <w:r w:rsidRPr="002354D1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-&gt;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cgen</w:t>
                            </w:r>
                            <w:r w:rsidRPr="002354D1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-&gt;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reset</w:t>
                            </w:r>
                            <w:r w:rsidRPr="002354D1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();     </w:t>
                            </w:r>
                          </w:p>
                          <w:p w:rsidR="00913F32" w:rsidRPr="002354D1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354D1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this-&gt;pgen-&gt;reset();     </w:t>
                            </w:r>
                          </w:p>
                          <w:p w:rsidR="00913F32" w:rsidRPr="0052682C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354D1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this-&gt;cgen-&gt;getfirst();</w:t>
                            </w:r>
                          </w:p>
                          <w:p w:rsidR="00913F32" w:rsidRPr="0052682C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}; </w:t>
                            </w:r>
                          </w:p>
                          <w:p w:rsidR="00913F32" w:rsidRPr="0052682C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354D1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short accomodation::getfirst()</w:t>
                            </w:r>
                          </w:p>
                          <w:p w:rsidR="00913F32" w:rsidRPr="0052682C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{</w:t>
                            </w:r>
                          </w:p>
                          <w:p w:rsidR="00913F32" w:rsidRPr="0052682C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short rc = (this-&gt;n &gt;= this-&gt;m)?this-&gt;m:-1;</w:t>
                            </w:r>
                          </w:p>
                          <w:p w:rsidR="00913F32" w:rsidRPr="0052682C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354D1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if (rc &gt; 0) </w:t>
                            </w:r>
                          </w:p>
                          <w:p w:rsidR="00913F32" w:rsidRPr="0052682C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{</w:t>
                            </w:r>
                          </w:p>
                          <w:p w:rsidR="00913F32" w:rsidRPr="0052682C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for (int i = 0; i &lt;= this-&gt;m; i++) </w:t>
                            </w:r>
                          </w:p>
                          <w:p w:rsidR="00913F32" w:rsidRPr="0052682C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D10E1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this-&gt;sset[i] = this-&gt;cgen-&gt;sset[this-&gt;pgen-&gt;ntx(i)];</w:t>
                            </w:r>
                          </w:p>
                          <w:p w:rsidR="00913F32" w:rsidRPr="0052682C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};</w:t>
                            </w:r>
                          </w:p>
                          <w:p w:rsidR="00913F32" w:rsidRPr="0052682C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9E1154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return rc; </w:t>
                            </w:r>
                          </w:p>
                          <w:p w:rsidR="00913F32" w:rsidRPr="009E1154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};</w:t>
                            </w:r>
                          </w:p>
                          <w:p w:rsidR="00913F32" w:rsidRPr="0052682C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short accomodation::getnext()</w:t>
                            </w:r>
                          </w:p>
                          <w:p w:rsidR="00913F32" w:rsidRPr="0052682C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{</w:t>
                            </w:r>
                          </w:p>
                          <w:p w:rsidR="00913F32" w:rsidRPr="0052682C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short rc;</w:t>
                            </w:r>
                          </w:p>
                          <w:p w:rsidR="00913F32" w:rsidRPr="0052682C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this-&gt;na++;</w:t>
                            </w:r>
                          </w:p>
                          <w:p w:rsidR="00913F32" w:rsidRPr="0052682C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if ((this-&gt;pgen-&gt;getnext())&gt; 0)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rc = this-&gt;getfirst();</w:t>
                            </w:r>
                          </w:p>
                          <w:p w:rsidR="00913F32" w:rsidRPr="0052682C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else  if ((rc = this-&gt;cgen-&gt;getnext())&gt; 0) </w:t>
                            </w:r>
                          </w:p>
                          <w:p w:rsidR="00913F32" w:rsidRPr="0052682C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{this-&gt;pgen-&gt;reset();  rc = this-&gt;getfirst();};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</w:p>
                          <w:p w:rsidR="00913F32" w:rsidRPr="0052682C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return rc;  </w:t>
                            </w:r>
                          </w:p>
                          <w:p w:rsidR="00913F32" w:rsidRPr="0052682C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};</w:t>
                            </w:r>
                          </w:p>
                          <w:p w:rsidR="00913F32" w:rsidRPr="0052682C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short accomodation::ntx(short i)</w:t>
                            </w:r>
                          </w:p>
                          <w:p w:rsidR="00913F32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{</w:t>
                            </w:r>
                            <w:r w:rsidRPr="009E1154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return this-&gt;sset[i];</w:t>
                            </w:r>
                            <w:r w:rsidRPr="009E1154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};</w:t>
                            </w:r>
                          </w:p>
                          <w:p w:rsidR="00913F32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913F32" w:rsidRPr="00E92863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E92863">
                              <w:rPr>
                                <w:rFonts w:ascii="Courier New" w:eastAsia="Calibri" w:hAnsi="Courier New" w:cs="Courier New"/>
                                <w:noProof/>
                                <w:color w:val="000000"/>
                                <w:sz w:val="20"/>
                                <w:szCs w:val="20"/>
                                <w:lang w:val="be-BY" w:eastAsia="en-US"/>
                              </w:rPr>
                              <w:t>unsigned __int64 fact(unsigned __int64 x){ return (x == 0)?1:(x*fact(x-1));};</w:t>
                            </w:r>
                          </w:p>
                          <w:p w:rsidR="00913F32" w:rsidRPr="0052682C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913F32" w:rsidRPr="0052682C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unsigned __int64  accomodation::count() const</w:t>
                            </w:r>
                          </w:p>
                          <w:p w:rsidR="00913F32" w:rsidRPr="0052682C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9E1154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{</w:t>
                            </w:r>
                          </w:p>
                          <w:p w:rsidR="00913F32" w:rsidRPr="00582B8D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913F32" w:rsidRPr="002354D1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return (this-&gt;n &gt;= this-&gt;m)?</w:t>
                            </w:r>
                          </w:p>
                          <w:p w:rsidR="00913F32" w:rsidRPr="0052682C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fact(this-&gt;n)/fact(this-&gt;n - this-&gt;m):0;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</w:p>
                          <w:p w:rsidR="00913F32" w:rsidRPr="0052682C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2354D1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};</w:t>
                            </w:r>
                          </w:p>
                          <w:p w:rsidR="00913F32" w:rsidRPr="00FB690D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}</w:t>
                            </w:r>
                          </w:p>
                          <w:p w:rsidR="00913F32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913F32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913F32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913F32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913F32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913F32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913F32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913F32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913F32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913F32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913F32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913F32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913F32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913F32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913F32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913F32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913F32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913F32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913F32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913F32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913F32" w:rsidRPr="00171F13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171F1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};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441AFD28" id="Поле 148" o:spid="_x0000_s1036" type="#_x0000_t202" style="width:463.5pt;height:612.7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" fillcolor="#f8f8f8">
                <v:textbox>
                  <w:txbxContent>
                    <w:p w:rsidR="00913F32" w:rsidRPr="00171F13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171F13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// Combi.cpp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 </w:t>
                      </w:r>
                    </w:p>
                    <w:p w:rsidR="00913F32" w:rsidRPr="00171F13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171F1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"stdafx.h"</w:t>
                      </w:r>
                    </w:p>
                    <w:p w:rsidR="00913F32" w:rsidRPr="00171F13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171F1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"Combi.h"</w:t>
                      </w:r>
                    </w:p>
                    <w:p w:rsidR="00913F32" w:rsidRPr="00171F13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171F1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namespace combi</w:t>
                      </w:r>
                    </w:p>
                    <w:p w:rsidR="00913F32" w:rsidRPr="00171F13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171F1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{</w:t>
                      </w:r>
                    </w:p>
                    <w:p w:rsidR="00913F32" w:rsidRPr="0052682C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accomodation::accomodation (short n, short m)</w:t>
                      </w:r>
                    </w:p>
                    <w:p w:rsidR="00913F32" w:rsidRPr="0052682C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{</w:t>
                      </w:r>
                    </w:p>
                    <w:p w:rsidR="00913F32" w:rsidRPr="0052682C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this-&gt;n = n;</w:t>
                      </w:r>
                    </w:p>
                    <w:p w:rsidR="00913F32" w:rsidRPr="0052682C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2354D1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this-&gt;m = m;</w:t>
                      </w:r>
                    </w:p>
                    <w:p w:rsidR="00913F32" w:rsidRPr="0052682C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this-&gt;cgen = new xcombination(n,m);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</w:t>
                      </w:r>
                    </w:p>
                    <w:p w:rsidR="00913F32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this-&gt;pgen = new permutation(m);  </w:t>
                      </w:r>
                    </w:p>
                    <w:p w:rsidR="00913F32" w:rsidRPr="0052682C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this-&gt;sset = new short[m];</w:t>
                      </w:r>
                    </w:p>
                    <w:p w:rsidR="00913F32" w:rsidRPr="0052682C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this-&gt;reset();  </w:t>
                      </w:r>
                    </w:p>
                    <w:p w:rsidR="00913F32" w:rsidRPr="0052682C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}</w:t>
                      </w:r>
                    </w:p>
                    <w:p w:rsidR="00913F32" w:rsidRPr="0052682C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2354D1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void  accomodation::reset()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</w:t>
                      </w:r>
                    </w:p>
                    <w:p w:rsidR="00913F32" w:rsidRPr="0052682C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{</w:t>
                      </w:r>
                    </w:p>
                    <w:p w:rsidR="00913F32" w:rsidRPr="0052682C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this-&gt;na = 0;</w:t>
                      </w:r>
                    </w:p>
                    <w:p w:rsidR="00913F32" w:rsidRPr="002354D1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2354D1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this</w:t>
                      </w:r>
                      <w:r w:rsidRPr="002354D1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-&gt;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cgen</w:t>
                      </w:r>
                      <w:r w:rsidRPr="002354D1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-&gt;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reset</w:t>
                      </w:r>
                      <w:r w:rsidRPr="002354D1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();     </w:t>
                      </w:r>
                    </w:p>
                    <w:p w:rsidR="00913F32" w:rsidRPr="002354D1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2354D1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this-&gt;pgen-&gt;reset();     </w:t>
                      </w:r>
                    </w:p>
                    <w:p w:rsidR="00913F32" w:rsidRPr="0052682C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2354D1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this-&gt;cgen-&gt;getfirst();</w:t>
                      </w:r>
                    </w:p>
                    <w:p w:rsidR="00913F32" w:rsidRPr="0052682C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}; </w:t>
                      </w:r>
                    </w:p>
                    <w:p w:rsidR="00913F32" w:rsidRPr="0052682C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2354D1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short accomodation::getfirst()</w:t>
                      </w:r>
                    </w:p>
                    <w:p w:rsidR="00913F32" w:rsidRPr="0052682C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{</w:t>
                      </w:r>
                    </w:p>
                    <w:p w:rsidR="00913F32" w:rsidRPr="0052682C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short rc = (this-&gt;n &gt;= this-&gt;m)?this-&gt;m:-1;</w:t>
                      </w:r>
                    </w:p>
                    <w:p w:rsidR="00913F32" w:rsidRPr="0052682C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2354D1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if (rc &gt; 0) </w:t>
                      </w:r>
                    </w:p>
                    <w:p w:rsidR="00913F32" w:rsidRPr="0052682C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{</w:t>
                      </w:r>
                    </w:p>
                    <w:p w:rsidR="00913F32" w:rsidRPr="0052682C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for (int i = 0; i &lt;= this-&gt;m; i++) </w:t>
                      </w:r>
                    </w:p>
                    <w:p w:rsidR="00913F32" w:rsidRPr="0052682C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D10E1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this-&gt;sset[i] = this-&gt;cgen-&gt;sset[this-&gt;pgen-&gt;ntx(i)];</w:t>
                      </w:r>
                    </w:p>
                    <w:p w:rsidR="00913F32" w:rsidRPr="0052682C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};</w:t>
                      </w:r>
                    </w:p>
                    <w:p w:rsidR="00913F32" w:rsidRPr="0052682C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9E1154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return rc; </w:t>
                      </w:r>
                    </w:p>
                    <w:p w:rsidR="00913F32" w:rsidRPr="009E1154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};</w:t>
                      </w:r>
                    </w:p>
                    <w:p w:rsidR="00913F32" w:rsidRPr="0052682C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short accomodation::getnext()</w:t>
                      </w:r>
                    </w:p>
                    <w:p w:rsidR="00913F32" w:rsidRPr="0052682C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{</w:t>
                      </w:r>
                    </w:p>
                    <w:p w:rsidR="00913F32" w:rsidRPr="0052682C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short rc;</w:t>
                      </w:r>
                    </w:p>
                    <w:p w:rsidR="00913F32" w:rsidRPr="0052682C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this-&gt;na++;</w:t>
                      </w:r>
                    </w:p>
                    <w:p w:rsidR="00913F32" w:rsidRPr="0052682C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if ((this-&gt;pgen-&gt;getnext())&gt; 0)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rc = this-&gt;getfirst();</w:t>
                      </w:r>
                    </w:p>
                    <w:p w:rsidR="00913F32" w:rsidRPr="0052682C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else  if ((rc = this-&gt;cgen-&gt;getnext())&gt; 0) </w:t>
                      </w:r>
                    </w:p>
                    <w:p w:rsidR="00913F32" w:rsidRPr="0052682C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{this-&gt;pgen-&gt;reset();  rc = this-&gt;getfirst();};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</w:p>
                    <w:p w:rsidR="00913F32" w:rsidRPr="0052682C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return rc;  </w:t>
                      </w:r>
                    </w:p>
                    <w:p w:rsidR="00913F32" w:rsidRPr="0052682C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};</w:t>
                      </w:r>
                    </w:p>
                    <w:p w:rsidR="00913F32" w:rsidRPr="0052682C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short accomodation::ntx(short i)</w:t>
                      </w:r>
                    </w:p>
                    <w:p w:rsidR="00913F32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{</w:t>
                      </w:r>
                      <w:r w:rsidRPr="009E1154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return this-&gt;sset[i];</w:t>
                      </w:r>
                      <w:r w:rsidRPr="009E1154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};</w:t>
                      </w:r>
                    </w:p>
                    <w:p w:rsidR="00913F32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913F32" w:rsidRPr="00E92863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E92863">
                        <w:rPr>
                          <w:rFonts w:ascii="Courier New" w:eastAsia="Calibri" w:hAnsi="Courier New" w:cs="Courier New"/>
                          <w:noProof/>
                          <w:color w:val="000000"/>
                          <w:sz w:val="20"/>
                          <w:szCs w:val="20"/>
                          <w:lang w:val="be-BY" w:eastAsia="en-US"/>
                        </w:rPr>
                        <w:t>unsigned __int64 fact(unsigned __int64 x){ return (x == 0)?1:(x*fact(x-1));};</w:t>
                      </w:r>
                    </w:p>
                    <w:p w:rsidR="00913F32" w:rsidRPr="0052682C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913F32" w:rsidRPr="0052682C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unsigned __int64  accomodation::count() const</w:t>
                      </w:r>
                    </w:p>
                    <w:p w:rsidR="00913F32" w:rsidRPr="0052682C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9E1154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{</w:t>
                      </w:r>
                    </w:p>
                    <w:p w:rsidR="00913F32" w:rsidRPr="00582B8D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913F32" w:rsidRPr="002354D1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return (this-&gt;n &gt;= this-&gt;m)?</w:t>
                      </w:r>
                    </w:p>
                    <w:p w:rsidR="00913F32" w:rsidRPr="0052682C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 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fact(this-&gt;n)/fact(this-&gt;n - this-&gt;m):0;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</w:p>
                    <w:p w:rsidR="00913F32" w:rsidRPr="0052682C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2354D1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};</w:t>
                      </w:r>
                    </w:p>
                    <w:p w:rsidR="00913F32" w:rsidRPr="00FB690D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}</w:t>
                      </w:r>
                    </w:p>
                    <w:p w:rsidR="00913F32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913F32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913F32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913F32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913F32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913F32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913F32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913F32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913F32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913F32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913F32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913F32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913F32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913F32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913F32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913F32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913F32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913F32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913F32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913F32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913F32" w:rsidRPr="00171F13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171F1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}; 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913F32" w:rsidRPr="00696B0A" w:rsidRDefault="00913F32" w:rsidP="00913F32">
      <w:pPr>
        <w:ind w:firstLine="510"/>
        <w:rPr>
          <w:b/>
          <w:sz w:val="12"/>
          <w:szCs w:val="12"/>
        </w:rPr>
      </w:pPr>
    </w:p>
    <w:p w:rsidR="00913F32" w:rsidRPr="000D4C5B" w:rsidRDefault="00913F32" w:rsidP="00913F32">
      <w:pPr>
        <w:ind w:firstLine="510"/>
        <w:jc w:val="center"/>
      </w:pPr>
      <w:r w:rsidRPr="000D4C5B">
        <w:t>Рис.</w:t>
      </w:r>
      <w:r>
        <w:t xml:space="preserve"> 3. Реализация функций генератора размещений </w:t>
      </w:r>
    </w:p>
    <w:p w:rsidR="00913F32" w:rsidRDefault="00913F32" w:rsidP="00913F32">
      <w:pPr>
        <w:ind w:firstLine="510"/>
        <w:rPr>
          <w:b/>
        </w:rPr>
      </w:pPr>
    </w:p>
    <w:p w:rsidR="00913F32" w:rsidRDefault="00913F32" w:rsidP="00913F32">
      <w:pPr>
        <w:ind w:firstLine="510"/>
        <w:rPr>
          <w:b/>
        </w:rPr>
      </w:pPr>
    </w:p>
    <w:p w:rsidR="00913F32" w:rsidRDefault="00913F32" w:rsidP="00913F32">
      <w:pPr>
        <w:rPr>
          <w:b/>
        </w:rPr>
      </w:pPr>
      <w:r>
        <w:rPr>
          <w:noProof/>
          <w:lang w:val="be-BY" w:eastAsia="be-BY"/>
        </w:rPr>
        <w:lastRenderedPageBreak/>
        <mc:AlternateContent>
          <mc:Choice Requires="wps">
            <w:drawing>
              <wp:inline distT="0" distB="0" distL="0" distR="0" wp14:anchorId="683C1151" wp14:editId="63713D98">
                <wp:extent cx="5482590" cy="5547360"/>
                <wp:effectExtent l="0" t="0" r="22860" b="15240"/>
                <wp:docPr id="147" name="Поле 14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482590" cy="5547360"/>
                        </a:xfrm>
                        <a:prstGeom prst="rect">
                          <a:avLst/>
                        </a:prstGeom>
                        <a:solidFill>
                          <a:srgbClr val="F8F8F8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913F32" w:rsidRPr="00D23BC3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D23BC3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// --- main </w:t>
                            </w:r>
                          </w:p>
                          <w:p w:rsidR="00913F32" w:rsidRPr="00A03FBB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A03FB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"stdafx.h"</w:t>
                            </w:r>
                          </w:p>
                          <w:p w:rsidR="00913F32" w:rsidRPr="00A03FBB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A03FB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&lt;iostream&gt;</w:t>
                            </w:r>
                          </w:p>
                          <w:p w:rsidR="00913F32" w:rsidRPr="00A03FBB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A03FB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#include &lt;iomanip&gt; </w:t>
                            </w:r>
                          </w:p>
                          <w:p w:rsidR="00913F32" w:rsidRPr="00A03FBB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A03FB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"Combi.h"</w:t>
                            </w:r>
                          </w:p>
                          <w:p w:rsidR="00913F32" w:rsidRPr="00A03FBB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A03FB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define N (sizeof(AA)/2)</w:t>
                            </w:r>
                          </w:p>
                          <w:p w:rsidR="00913F32" w:rsidRPr="00A03FBB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A03FB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define M 3</w:t>
                            </w:r>
                          </w:p>
                          <w:p w:rsidR="00913F32" w:rsidRPr="00A03FBB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A03FB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int _tmain(int argc, _TCHAR* argv[])</w:t>
                            </w:r>
                          </w:p>
                          <w:p w:rsidR="00913F32" w:rsidRPr="00A03FBB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A03FB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{</w:t>
                            </w:r>
                          </w:p>
                          <w:p w:rsidR="00913F32" w:rsidRPr="00A03FBB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A03FB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setlocale(LC_ALL, "rus");</w:t>
                            </w:r>
                          </w:p>
                          <w:p w:rsidR="00913F32" w:rsidRPr="00A03FBB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A03FB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char  AA[][2]= {"A", "B", "C", "D"}; </w:t>
                            </w:r>
                          </w:p>
                          <w:p w:rsidR="00913F32" w:rsidRPr="00A03FBB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A03FB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A03FB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std::cout&lt;&lt;std::endl&lt;&lt;" --- Генератор размещений ---";</w:t>
                            </w:r>
                          </w:p>
                          <w:p w:rsidR="00913F32" w:rsidRPr="00A03FBB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A03FB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std::cout&lt;&lt;std::endl&lt;&lt;"Исходное множество: ";</w:t>
                            </w:r>
                          </w:p>
                          <w:p w:rsidR="00913F32" w:rsidRPr="00A03FBB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A03FB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A03FB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std::cout&lt;&lt;"{ ";</w:t>
                            </w:r>
                          </w:p>
                          <w:p w:rsidR="00913F32" w:rsidRPr="00A03FBB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A03FB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for (int i = 0; i &lt; N; i++) </w:t>
                            </w:r>
                          </w:p>
                          <w:p w:rsidR="00913F32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913F32" w:rsidRPr="00A03FBB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</w:t>
                            </w:r>
                            <w:r w:rsidRPr="00A03FB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std::cout&lt;&lt;AA[i]&lt;&lt;((i&lt; N-1)?", ":" ");  </w:t>
                            </w:r>
                          </w:p>
                          <w:p w:rsidR="00913F32" w:rsidRPr="00A03FBB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A03FB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A03FB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std::cout&lt;&lt;"}";</w:t>
                            </w:r>
                          </w:p>
                          <w:p w:rsidR="00913F32" w:rsidRPr="00A03FBB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A03FB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std::cout&lt;&lt;std::endl&lt;&lt;"Генерация размещений  из  "&lt;&lt; N &lt;&lt;" по "&lt;&lt;M;</w:t>
                            </w:r>
                          </w:p>
                          <w:p w:rsidR="00913F32" w:rsidRPr="00A03FBB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A03FB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A03FB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combi::accomodation s(N,M);</w:t>
                            </w:r>
                          </w:p>
                          <w:p w:rsidR="00913F32" w:rsidRPr="009E1154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A03FB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9E1154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int  n  = s.getfirst();      </w:t>
                            </w:r>
                          </w:p>
                          <w:p w:rsidR="00913F32" w:rsidRPr="00A03FBB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9E1154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A03FB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while (n &gt;= 0)</w:t>
                            </w:r>
                          </w:p>
                          <w:p w:rsidR="00913F32" w:rsidRPr="00A03FBB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A03FB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{</w:t>
                            </w:r>
                          </w:p>
                          <w:p w:rsidR="00913F32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913F32" w:rsidRPr="00A03FBB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A03FB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std::cout&lt;&lt;std::endl&lt;&lt;std::setw(2)&lt;&lt;s.na&lt;&lt;": { ";</w:t>
                            </w:r>
                          </w:p>
                          <w:p w:rsidR="00913F32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913F32" w:rsidRPr="00A03FBB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A03FB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for (int i = 0; i &lt; 3; i++)  </w:t>
                            </w:r>
                          </w:p>
                          <w:p w:rsidR="00913F32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913F32" w:rsidRPr="00A03FBB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A03FB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std::cout&lt;&lt;AA[s.ntx(i)]&lt;&lt;((i&lt; n-1)?", ":" ");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</w:p>
                          <w:p w:rsidR="00913F32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913F32" w:rsidRPr="002354D1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A03FB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2354D1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std::cout&lt;&lt;"}";</w:t>
                            </w:r>
                          </w:p>
                          <w:p w:rsidR="00913F32" w:rsidRPr="002354D1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913F32" w:rsidRPr="002354D1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354D1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n = s.getnext();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</w:t>
                            </w:r>
                          </w:p>
                          <w:p w:rsidR="00913F32" w:rsidRPr="00A03FBB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354D1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A03FB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};</w:t>
                            </w:r>
                          </w:p>
                          <w:p w:rsidR="00913F32" w:rsidRPr="00A03FBB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A03FB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std::cout&lt;&lt;std::endl&lt;&lt;"</w:t>
                            </w:r>
                            <w:r w:rsidRPr="00A03FB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всего</w:t>
                            </w:r>
                            <w:r w:rsidRPr="00A03FB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: "&lt;&lt;s.count()&lt;&lt;std::endl;</w:t>
                            </w:r>
                          </w:p>
                          <w:p w:rsidR="00913F32" w:rsidRPr="00A03FBB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A03FB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A03FB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system("pause");</w:t>
                            </w:r>
                          </w:p>
                          <w:p w:rsidR="00913F32" w:rsidRPr="00A03FBB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A03FB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return 0;</w:t>
                            </w:r>
                          </w:p>
                          <w:p w:rsidR="00913F32" w:rsidRPr="00A03FBB" w:rsidRDefault="00913F32" w:rsidP="00913F32">
                            <w:pPr>
                              <w:rPr>
                                <w:b/>
                                <w:szCs w:val="20"/>
                              </w:rPr>
                            </w:pPr>
                            <w:r w:rsidRPr="00A03FB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}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683C1151" id="Поле 147" o:spid="_x0000_s1037" type="#_x0000_t202" style="width:431.7pt;height:436.8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" fillcolor="#f8f8f8">
                <v:textbox>
                  <w:txbxContent>
                    <w:p w:rsidR="00913F32" w:rsidRPr="00D23BC3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D23BC3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// --- main </w:t>
                      </w:r>
                    </w:p>
                    <w:p w:rsidR="00913F32" w:rsidRPr="00A03FBB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A03FB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"stdafx.h"</w:t>
                      </w:r>
                    </w:p>
                    <w:p w:rsidR="00913F32" w:rsidRPr="00A03FBB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A03FB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&lt;iostream&gt;</w:t>
                      </w:r>
                    </w:p>
                    <w:p w:rsidR="00913F32" w:rsidRPr="00A03FBB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A03FB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#include &lt;iomanip&gt; </w:t>
                      </w:r>
                    </w:p>
                    <w:p w:rsidR="00913F32" w:rsidRPr="00A03FBB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A03FB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"Combi.h"</w:t>
                      </w:r>
                    </w:p>
                    <w:p w:rsidR="00913F32" w:rsidRPr="00A03FBB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A03FB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define N (sizeof(AA)/2)</w:t>
                      </w:r>
                    </w:p>
                    <w:p w:rsidR="00913F32" w:rsidRPr="00A03FBB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A03FB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define M 3</w:t>
                      </w:r>
                    </w:p>
                    <w:p w:rsidR="00913F32" w:rsidRPr="00A03FBB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A03FB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int _tmain(int argc, _TCHAR* argv[])</w:t>
                      </w:r>
                    </w:p>
                    <w:p w:rsidR="00913F32" w:rsidRPr="00A03FBB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A03FB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{</w:t>
                      </w:r>
                    </w:p>
                    <w:p w:rsidR="00913F32" w:rsidRPr="00A03FBB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A03FB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setlocale(LC_ALL, "rus");</w:t>
                      </w:r>
                    </w:p>
                    <w:p w:rsidR="00913F32" w:rsidRPr="00A03FBB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A03FB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char  AA[][2]= {"A", "B", "C", "D"}; </w:t>
                      </w:r>
                    </w:p>
                    <w:p w:rsidR="00913F32" w:rsidRPr="00A03FBB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A03FB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A03FB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std::cout&lt;&lt;std::endl&lt;&lt;" --- Генератор размещений ---";</w:t>
                      </w:r>
                    </w:p>
                    <w:p w:rsidR="00913F32" w:rsidRPr="00A03FBB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A03FB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std::cout&lt;&lt;std::endl&lt;&lt;"Исходное множество: ";</w:t>
                      </w:r>
                    </w:p>
                    <w:p w:rsidR="00913F32" w:rsidRPr="00A03FBB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A03FB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A03FB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std::cout&lt;&lt;"{ ";</w:t>
                      </w:r>
                    </w:p>
                    <w:p w:rsidR="00913F32" w:rsidRPr="00A03FBB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A03FB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for (int i = 0; i &lt; N; i++) </w:t>
                      </w:r>
                    </w:p>
                    <w:p w:rsidR="00913F32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913F32" w:rsidRPr="00A03FBB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</w:t>
                      </w:r>
                      <w:r w:rsidRPr="00A03FB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std::cout&lt;&lt;AA[i]&lt;&lt;((i&lt; N-1)?", ":" ");  </w:t>
                      </w:r>
                    </w:p>
                    <w:p w:rsidR="00913F32" w:rsidRPr="00A03FBB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A03FB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A03FB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std::cout&lt;&lt;"}";</w:t>
                      </w:r>
                    </w:p>
                    <w:p w:rsidR="00913F32" w:rsidRPr="00A03FBB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A03FB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std::cout&lt;&lt;std::endl&lt;&lt;"Генерация размещений  из  "&lt;&lt; N &lt;&lt;" по "&lt;&lt;M;</w:t>
                      </w:r>
                    </w:p>
                    <w:p w:rsidR="00913F32" w:rsidRPr="00A03FBB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A03FB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A03FB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combi::accomodation s(N,M);</w:t>
                      </w:r>
                    </w:p>
                    <w:p w:rsidR="00913F32" w:rsidRPr="009E1154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A03FB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9E1154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int  n  = s.getfirst();      </w:t>
                      </w:r>
                    </w:p>
                    <w:p w:rsidR="00913F32" w:rsidRPr="00A03FBB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9E1154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A03FB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while (n &gt;= 0)</w:t>
                      </w:r>
                    </w:p>
                    <w:p w:rsidR="00913F32" w:rsidRPr="00A03FBB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A03FB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{</w:t>
                      </w:r>
                    </w:p>
                    <w:p w:rsidR="00913F32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913F32" w:rsidRPr="00A03FBB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A03FB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std::cout&lt;&lt;std::endl&lt;&lt;std::setw(2)&lt;&lt;s.na&lt;&lt;": { ";</w:t>
                      </w:r>
                    </w:p>
                    <w:p w:rsidR="00913F32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913F32" w:rsidRPr="00A03FBB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A03FB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for (int i = 0; i &lt; 3; i++)  </w:t>
                      </w:r>
                    </w:p>
                    <w:p w:rsidR="00913F32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913F32" w:rsidRPr="00A03FBB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A03FB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std::cout&lt;&lt;AA[s.ntx(i)]&lt;&lt;((i&lt; n-1)?", ":" ");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</w:p>
                    <w:p w:rsidR="00913F32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913F32" w:rsidRPr="002354D1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A03FB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2354D1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std::cout&lt;&lt;"}";</w:t>
                      </w:r>
                    </w:p>
                    <w:p w:rsidR="00913F32" w:rsidRPr="002354D1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913F32" w:rsidRPr="002354D1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2354D1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n = s.getnext();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</w:t>
                      </w:r>
                    </w:p>
                    <w:p w:rsidR="00913F32" w:rsidRPr="00A03FBB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2354D1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A03FB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};</w:t>
                      </w:r>
                    </w:p>
                    <w:p w:rsidR="00913F32" w:rsidRPr="00A03FBB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A03FB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std::cout&lt;&lt;std::endl&lt;&lt;"</w:t>
                      </w:r>
                      <w:r w:rsidRPr="00A03FB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всего</w:t>
                      </w:r>
                      <w:r w:rsidRPr="00A03FB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: "&lt;&lt;s.count()&lt;&lt;std::endl;</w:t>
                      </w:r>
                    </w:p>
                    <w:p w:rsidR="00913F32" w:rsidRPr="00A03FBB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A03FB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A03FB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system("pause");</w:t>
                      </w:r>
                    </w:p>
                    <w:p w:rsidR="00913F32" w:rsidRPr="00A03FBB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A03FB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return 0;</w:t>
                      </w:r>
                    </w:p>
                    <w:p w:rsidR="00913F32" w:rsidRPr="00A03FBB" w:rsidRDefault="00913F32" w:rsidP="00913F32">
                      <w:pPr>
                        <w:rPr>
                          <w:b/>
                          <w:szCs w:val="20"/>
                        </w:rPr>
                      </w:pPr>
                      <w:r w:rsidRPr="00A03FB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} 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913F32" w:rsidRPr="001E390A" w:rsidRDefault="00913F32" w:rsidP="00913F32">
      <w:pPr>
        <w:ind w:firstLine="510"/>
        <w:rPr>
          <w:b/>
          <w:sz w:val="12"/>
          <w:szCs w:val="12"/>
        </w:rPr>
      </w:pPr>
    </w:p>
    <w:p w:rsidR="00913F32" w:rsidRPr="000D4C5B" w:rsidRDefault="00913F32" w:rsidP="00913F32">
      <w:pPr>
        <w:ind w:firstLine="510"/>
        <w:jc w:val="center"/>
      </w:pPr>
      <w:r w:rsidRPr="000D4C5B">
        <w:t>Рис.</w:t>
      </w:r>
      <w:r>
        <w:t xml:space="preserve">4. Пример использования генератора перестановок </w:t>
      </w:r>
    </w:p>
    <w:p w:rsidR="00913F32" w:rsidRDefault="00913F32"/>
    <w:p w:rsidR="00913F32" w:rsidRDefault="00913F32">
      <w:pPr>
        <w:rPr>
          <w:sz w:val="28"/>
          <w:szCs w:val="28"/>
        </w:rPr>
      </w:pPr>
      <w:r w:rsidRPr="00F123D2">
        <w:rPr>
          <w:b/>
          <w:sz w:val="28"/>
          <w:szCs w:val="28"/>
          <w:u w:val="single"/>
        </w:rPr>
        <w:t>Задание 5.</w:t>
      </w:r>
      <w:r>
        <w:rPr>
          <w:b/>
          <w:sz w:val="28"/>
          <w:szCs w:val="28"/>
          <w:u w:val="single"/>
        </w:rPr>
        <w:t xml:space="preserve">  </w:t>
      </w:r>
      <w:r>
        <w:rPr>
          <w:sz w:val="28"/>
          <w:szCs w:val="28"/>
        </w:rPr>
        <w:t>Решить</w:t>
      </w:r>
      <w:r>
        <w:rPr>
          <w:sz w:val="28"/>
          <w:szCs w:val="28"/>
        </w:rPr>
        <w:t xml:space="preserve"> </w:t>
      </w:r>
      <w:r>
        <w:rPr>
          <w:sz w:val="28"/>
          <w:szCs w:val="28"/>
        </w:rPr>
        <w:t>упрощенную о рюкзаке (веса предметов и их стоимость сгенерировать случайным образом: вместимость рюкзака 300 кг, веса предметов 10 – 300 кг, стоимость предметов 5 – 55 у.е.; количество предметов – 18 шт.);</w:t>
      </w:r>
    </w:p>
    <w:p w:rsidR="00913F32" w:rsidRDefault="00913F32" w:rsidP="00913F32">
      <w:pPr>
        <w:ind w:firstLine="510"/>
        <w:jc w:val="both"/>
        <w:rPr>
          <w:b/>
          <w:sz w:val="28"/>
          <w:szCs w:val="28"/>
        </w:rPr>
      </w:pPr>
      <w:r w:rsidRPr="00E171C5">
        <w:rPr>
          <w:sz w:val="28"/>
          <w:szCs w:val="28"/>
        </w:rPr>
        <w:t xml:space="preserve">На рис. 7 и 8 представлен пример реализации функции </w:t>
      </w:r>
      <w:r w:rsidRPr="00E171C5">
        <w:rPr>
          <w:b/>
          <w:sz w:val="28"/>
          <w:szCs w:val="28"/>
          <w:lang w:val="en-US"/>
        </w:rPr>
        <w:t>knapsack</w:t>
      </w:r>
      <w:r w:rsidRPr="00E171C5">
        <w:rPr>
          <w:b/>
          <w:sz w:val="28"/>
          <w:szCs w:val="28"/>
        </w:rPr>
        <w:t>_</w:t>
      </w:r>
      <w:r w:rsidRPr="00E171C5">
        <w:rPr>
          <w:b/>
          <w:sz w:val="28"/>
          <w:szCs w:val="28"/>
          <w:lang w:val="en-US"/>
        </w:rPr>
        <w:t>s</w:t>
      </w:r>
      <w:r w:rsidRPr="00E171C5">
        <w:rPr>
          <w:b/>
          <w:sz w:val="28"/>
          <w:szCs w:val="28"/>
        </w:rPr>
        <w:t xml:space="preserve"> </w:t>
      </w:r>
      <w:r w:rsidRPr="00E171C5">
        <w:rPr>
          <w:sz w:val="28"/>
          <w:szCs w:val="28"/>
        </w:rPr>
        <w:t xml:space="preserve">на языке </w:t>
      </w:r>
      <w:r w:rsidRPr="00E171C5">
        <w:rPr>
          <w:sz w:val="28"/>
          <w:szCs w:val="28"/>
          <w:lang w:val="en-US"/>
        </w:rPr>
        <w:t>C</w:t>
      </w:r>
      <w:r w:rsidRPr="00E171C5">
        <w:rPr>
          <w:sz w:val="28"/>
          <w:szCs w:val="28"/>
        </w:rPr>
        <w:t xml:space="preserve">++, которая решает задачу о рюкзаке.  </w:t>
      </w:r>
      <w:r w:rsidRPr="00E171C5">
        <w:rPr>
          <w:b/>
          <w:sz w:val="28"/>
          <w:szCs w:val="28"/>
        </w:rPr>
        <w:t xml:space="preserve"> </w:t>
      </w:r>
    </w:p>
    <w:p w:rsidR="00913F32" w:rsidRPr="00E171C5" w:rsidRDefault="00913F32" w:rsidP="00913F32">
      <w:pPr>
        <w:ind w:firstLine="510"/>
        <w:jc w:val="both"/>
        <w:rPr>
          <w:sz w:val="28"/>
          <w:szCs w:val="28"/>
        </w:rPr>
      </w:pPr>
      <w:r w:rsidRPr="00E171C5">
        <w:rPr>
          <w:sz w:val="28"/>
          <w:szCs w:val="28"/>
        </w:rPr>
        <w:t xml:space="preserve">                                                                                                                               </w:t>
      </w:r>
    </w:p>
    <w:p w:rsidR="00913F32" w:rsidRDefault="00913F32" w:rsidP="00913F32">
      <w:pPr>
        <w:ind w:firstLine="510"/>
        <w:jc w:val="both"/>
      </w:pPr>
      <w:r w:rsidRPr="000C078F">
        <w:lastRenderedPageBreak/>
        <w:t xml:space="preserve">    </w:t>
      </w:r>
      <w:r>
        <w:rPr>
          <w:noProof/>
          <w:lang w:val="be-BY" w:eastAsia="be-BY"/>
        </w:rPr>
        <mc:AlternateContent>
          <mc:Choice Requires="wps">
            <w:drawing>
              <wp:inline distT="0" distB="0" distL="0" distR="0" wp14:anchorId="0071FD73" wp14:editId="3014C9DE">
                <wp:extent cx="5374005" cy="2026920"/>
                <wp:effectExtent l="0" t="0" r="17145" b="11430"/>
                <wp:docPr id="492" name="Поле 49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374005" cy="2026920"/>
                        </a:xfrm>
                        <a:prstGeom prst="rect">
                          <a:avLst/>
                        </a:prstGeom>
                        <a:solidFill>
                          <a:srgbClr val="F8F8F8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913F32" w:rsidRPr="00787E2D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787E2D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// 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Knapsack</w:t>
                            </w:r>
                            <w:r w:rsidRPr="0071317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.h</w:t>
                            </w:r>
                            <w:r w:rsidRPr="00787E2D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</w:t>
                            </w:r>
                          </w:p>
                          <w:p w:rsidR="00913F32" w:rsidRPr="000E0918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</w:t>
                            </w: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pragma once </w:t>
                            </w:r>
                          </w:p>
                          <w:p w:rsidR="00913F32" w:rsidRPr="000E0918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"Combi.h"</w:t>
                            </w:r>
                          </w:p>
                          <w:p w:rsidR="00913F32" w:rsidRPr="000E0918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913F32" w:rsidRPr="000E0918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int   knapsack_s(</w:t>
                            </w:r>
                          </w:p>
                          <w:p w:rsidR="00913F32" w:rsidRPr="000E0918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        int V,         </w:t>
                            </w:r>
                            <w:r w:rsidRPr="000E0918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// [in]  </w:t>
                            </w:r>
                            <w:r w:rsidRPr="000E0918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вместимость</w:t>
                            </w:r>
                            <w:r w:rsidRPr="000E0918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0E0918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рюкзака</w:t>
                            </w: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</w:p>
                          <w:p w:rsidR="00913F32" w:rsidRPr="000E0918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A93DC2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        </w:t>
                            </w: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short n,       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[in]  коли</w:t>
                            </w:r>
                            <w:r w:rsidRPr="000E0918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чество типов предметов</w:t>
                            </w: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</w:p>
                          <w:p w:rsidR="00913F32" w:rsidRPr="000E0918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         const int v[], </w:t>
                            </w:r>
                            <w:r w:rsidRPr="000E0918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[in]  размер предмета каждого типа</w:t>
                            </w: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</w:p>
                          <w:p w:rsidR="00913F32" w:rsidRPr="000E0918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ind w:left="4536" w:hanging="4536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         const int c[], </w:t>
                            </w:r>
                            <w:r w:rsidRPr="000E0918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[in]  стоимость предмета каждого типа</w:t>
                            </w: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</w:t>
                            </w:r>
                          </w:p>
                          <w:p w:rsidR="00913F32" w:rsidRPr="000E0918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ind w:left="4536" w:hanging="4536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         short m[]      </w:t>
                            </w:r>
                            <w:r w:rsidRPr="000E0918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[out] количество предметов каждого типа</w:t>
                            </w: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</w:p>
                          <w:p w:rsidR="00913F32" w:rsidRPr="000E0918" w:rsidRDefault="00913F32" w:rsidP="00913F32">
                            <w:pPr>
                              <w:ind w:left="4536" w:hanging="4536"/>
                              <w:rPr>
                                <w:rFonts w:ascii="Courier New" w:hAnsi="Courier New" w:cs="Courier New"/>
                                <w:b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           );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0071FD73" id="Поле 492" o:spid="_x0000_s1038" type="#_x0000_t202" style="width:423.15pt;height:159.6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" fillcolor="#f8f8f8">
                <v:textbox>
                  <w:txbxContent>
                    <w:p w:rsidR="00913F32" w:rsidRPr="00787E2D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787E2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// 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Knapsack</w:t>
                      </w:r>
                      <w:r w:rsidRPr="0071317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.h</w:t>
                      </w:r>
                      <w:r w:rsidRPr="00787E2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     </w:t>
                      </w:r>
                    </w:p>
                    <w:p w:rsidR="00913F32" w:rsidRPr="000E0918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</w:t>
                      </w: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pragma once </w:t>
                      </w:r>
                    </w:p>
                    <w:p w:rsidR="00913F32" w:rsidRPr="000E0918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"Combi.h"</w:t>
                      </w:r>
                    </w:p>
                    <w:p w:rsidR="00913F32" w:rsidRPr="000E0918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913F32" w:rsidRPr="000E0918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int   knapsack_s(</w:t>
                      </w:r>
                    </w:p>
                    <w:p w:rsidR="00913F32" w:rsidRPr="000E0918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         int V,         </w:t>
                      </w:r>
                      <w:r w:rsidRPr="000E0918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// [in]  </w:t>
                      </w:r>
                      <w:r w:rsidRPr="000E0918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вместимость</w:t>
                      </w:r>
                      <w:r w:rsidRPr="000E0918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0E0918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рюкзака</w:t>
                      </w: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</w:p>
                    <w:p w:rsidR="00913F32" w:rsidRPr="000E0918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A93DC2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         </w:t>
                      </w: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short n,       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[in]  коли</w:t>
                      </w:r>
                      <w:r w:rsidRPr="000E0918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чество типов предметов</w:t>
                      </w: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</w:p>
                    <w:p w:rsidR="00913F32" w:rsidRPr="000E0918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         const int v[], </w:t>
                      </w:r>
                      <w:r w:rsidRPr="000E0918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[in]  размер предмета каждого типа</w:t>
                      </w: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</w:p>
                    <w:p w:rsidR="00913F32" w:rsidRPr="000E0918" w:rsidRDefault="00913F32" w:rsidP="00913F32">
                      <w:pPr>
                        <w:autoSpaceDE w:val="0"/>
                        <w:autoSpaceDN w:val="0"/>
                        <w:adjustRightInd w:val="0"/>
                        <w:ind w:left="4536" w:hanging="4536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         const int c[], </w:t>
                      </w:r>
                      <w:r w:rsidRPr="000E0918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[in]  стоимость предмета каждого типа</w:t>
                      </w: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</w:t>
                      </w:r>
                    </w:p>
                    <w:p w:rsidR="00913F32" w:rsidRPr="000E0918" w:rsidRDefault="00913F32" w:rsidP="00913F32">
                      <w:pPr>
                        <w:autoSpaceDE w:val="0"/>
                        <w:autoSpaceDN w:val="0"/>
                        <w:adjustRightInd w:val="0"/>
                        <w:ind w:left="4536" w:hanging="4536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         short m[]      </w:t>
                      </w:r>
                      <w:r w:rsidRPr="000E0918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[out] количество предметов каждого типа</w:t>
                      </w: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</w:p>
                    <w:p w:rsidR="00913F32" w:rsidRPr="000E0918" w:rsidRDefault="00913F32" w:rsidP="00913F32">
                      <w:pPr>
                        <w:ind w:left="4536" w:hanging="4536"/>
                        <w:rPr>
                          <w:rFonts w:ascii="Courier New" w:hAnsi="Courier New" w:cs="Courier New"/>
                          <w:b/>
                          <w:sz w:val="20"/>
                          <w:szCs w:val="20"/>
                          <w:lang w:val="en-US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           );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913F32" w:rsidRPr="00CC09F6" w:rsidRDefault="00913F32" w:rsidP="00913F32">
      <w:pPr>
        <w:ind w:firstLine="510"/>
        <w:jc w:val="both"/>
        <w:rPr>
          <w:sz w:val="12"/>
          <w:szCs w:val="12"/>
        </w:rPr>
      </w:pPr>
    </w:p>
    <w:p w:rsidR="00913F32" w:rsidRDefault="00913F32" w:rsidP="00913F32">
      <w:pPr>
        <w:ind w:firstLine="510"/>
        <w:jc w:val="both"/>
      </w:pPr>
      <w:r>
        <w:t xml:space="preserve">                              Рис.</w:t>
      </w:r>
      <w:r w:rsidRPr="00CC09F6">
        <w:t>7</w:t>
      </w:r>
      <w:r>
        <w:t xml:space="preserve">. Прототип функции </w:t>
      </w:r>
      <w:r w:rsidRPr="00BC03E9">
        <w:rPr>
          <w:b/>
          <w:lang w:val="en-US"/>
        </w:rPr>
        <w:t>knapsack</w:t>
      </w:r>
      <w:r w:rsidRPr="00BC03E9">
        <w:rPr>
          <w:b/>
        </w:rPr>
        <w:t>_</w:t>
      </w:r>
      <w:r w:rsidRPr="00BC03E9">
        <w:rPr>
          <w:b/>
          <w:lang w:val="en-US"/>
        </w:rPr>
        <w:t>s</w:t>
      </w:r>
    </w:p>
    <w:p w:rsidR="00913F32" w:rsidRDefault="00913F32" w:rsidP="00913F32">
      <w:pPr>
        <w:jc w:val="center"/>
        <w:rPr>
          <w:sz w:val="28"/>
          <w:szCs w:val="28"/>
        </w:rPr>
      </w:pPr>
    </w:p>
    <w:p w:rsidR="00913F32" w:rsidRDefault="00913F32" w:rsidP="00913F32">
      <w:pPr>
        <w:jc w:val="both"/>
      </w:pPr>
      <w:r>
        <w:rPr>
          <w:noProof/>
          <w:lang w:val="be-BY" w:eastAsia="be-BY"/>
        </w:rPr>
        <w:lastRenderedPageBreak/>
        <mc:AlternateContent>
          <mc:Choice Requires="wps">
            <w:drawing>
              <wp:inline distT="0" distB="0" distL="0" distR="0" wp14:anchorId="2891201E" wp14:editId="6289F567">
                <wp:extent cx="5838825" cy="6762750"/>
                <wp:effectExtent l="0" t="0" r="28575" b="19050"/>
                <wp:docPr id="491" name="Поле 49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838825" cy="6762750"/>
                        </a:xfrm>
                        <a:prstGeom prst="rect">
                          <a:avLst/>
                        </a:prstGeom>
                        <a:solidFill>
                          <a:srgbClr val="F8F8F8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913F32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787E2D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// 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Knapsack</w:t>
                            </w:r>
                            <w:r w:rsidRPr="0071317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.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cpp</w:t>
                            </w:r>
                            <w:r w:rsidRPr="00787E2D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</w:p>
                          <w:p w:rsidR="00913F32" w:rsidRPr="000E0918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"stdafx.h"</w:t>
                            </w:r>
                          </w:p>
                          <w:p w:rsidR="00913F32" w:rsidRPr="000E0918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"Knapsack.h"</w:t>
                            </w:r>
                          </w:p>
                          <w:p w:rsidR="00913F32" w:rsidRPr="000E0918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#define NINF 0x80000000    </w:t>
                            </w:r>
                            <w:r w:rsidRPr="000E0918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// </w:t>
                            </w:r>
                            <w:r w:rsidRPr="000E0918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самое</w:t>
                            </w:r>
                            <w:r w:rsidRPr="000E0918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0E0918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малое</w:t>
                            </w:r>
                            <w:r w:rsidRPr="000E0918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int-</w:t>
                            </w:r>
                            <w:r w:rsidRPr="000E0918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число</w:t>
                            </w: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</w:t>
                            </w:r>
                          </w:p>
                          <w:p w:rsidR="00913F32" w:rsidRPr="000E0918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int calcv(combi::subset s,  const int v[])  </w:t>
                            </w:r>
                            <w:r w:rsidRPr="000E0918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// </w:t>
                            </w:r>
                            <w:r w:rsidRPr="000E0918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объем</w:t>
                            </w:r>
                            <w:r w:rsidRPr="000E0918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0E0918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в</w:t>
                            </w:r>
                            <w:r w:rsidRPr="000E0918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0E0918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рюкзаке</w:t>
                            </w:r>
                          </w:p>
                          <w:p w:rsidR="00913F32" w:rsidRPr="000E0918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{</w:t>
                            </w:r>
                          </w:p>
                          <w:p w:rsidR="00913F32" w:rsidRPr="000E0918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int rc = 0; </w:t>
                            </w:r>
                          </w:p>
                          <w:p w:rsidR="00913F32" w:rsidRPr="000E0918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for (int i = 0; i &lt; s.sn; i++) rc += v[s.ntx(i)]; </w:t>
                            </w:r>
                          </w:p>
                          <w:p w:rsidR="00913F32" w:rsidRPr="000E0918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return rc;</w:t>
                            </w:r>
                          </w:p>
                          <w:p w:rsidR="00913F32" w:rsidRPr="000E0918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};</w:t>
                            </w:r>
                          </w:p>
                          <w:p w:rsidR="00913F32" w:rsidRPr="000E0918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int calcc(combi::subset s,  const int v[], const int c[]) </w:t>
                            </w:r>
                            <w:r w:rsidRPr="000E0918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//</w:t>
                            </w:r>
                            <w:r w:rsidRPr="000E0918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стоим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ость</w:t>
                            </w:r>
                            <w:r w:rsidRPr="00346E44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0E0918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в</w:t>
                            </w:r>
                            <w:r w:rsidRPr="000E0918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0E0918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рюкзаке</w:t>
                            </w: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</w:p>
                          <w:p w:rsidR="00913F32" w:rsidRPr="000E0918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{</w:t>
                            </w:r>
                          </w:p>
                          <w:p w:rsidR="00913F32" w:rsidRPr="000E0918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int rc = 0; </w:t>
                            </w:r>
                          </w:p>
                          <w:p w:rsidR="00913F32" w:rsidRPr="000E0918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for (int i = 0; i &lt; s.sn; i++) rc += (v[s.ntx(i)]*c[s.ntx(i)]); </w:t>
                            </w:r>
                          </w:p>
                          <w:p w:rsidR="00913F32" w:rsidRPr="000E0918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return rc;</w:t>
                            </w:r>
                          </w:p>
                          <w:p w:rsidR="00913F32" w:rsidRPr="000E0918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};</w:t>
                            </w:r>
                          </w:p>
                          <w:p w:rsidR="00913F32" w:rsidRPr="000E0918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void setm(combi::subset s, short m[])</w:t>
                            </w:r>
                            <w:r w:rsidRPr="00A93DC2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FB4F6E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//</w:t>
                            </w:r>
                            <w:r w:rsidRPr="000E0918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отметить</w:t>
                            </w:r>
                            <w:r w:rsidRPr="000E0918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0E0918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выбр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анные</w:t>
                            </w:r>
                            <w:r w:rsidRPr="000E0918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0E0918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предметы</w:t>
                            </w: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</w:p>
                          <w:p w:rsidR="00913F32" w:rsidRPr="000E0918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{</w:t>
                            </w:r>
                          </w:p>
                          <w:p w:rsidR="00913F32" w:rsidRPr="000E0918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for (int i = 0; i &lt; 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s.</w:t>
                            </w: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n; i++) m[i] = 0;</w:t>
                            </w:r>
                          </w:p>
                          <w:p w:rsidR="00913F32" w:rsidRPr="000E0918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for (int i = 0; i &lt; s.sn; i++) m[s.ntx(i)] = 1;</w:t>
                            </w:r>
                          </w:p>
                          <w:p w:rsidR="00913F32" w:rsidRPr="000E0918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};</w:t>
                            </w:r>
                          </w:p>
                          <w:p w:rsidR="00913F32" w:rsidRPr="000E0918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int   knapsack_s(</w:t>
                            </w:r>
                          </w:p>
                          <w:p w:rsidR="00913F32" w:rsidRPr="000E0918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        int V,         </w:t>
                            </w:r>
                            <w:r w:rsidRPr="000E0918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// [in] </w:t>
                            </w:r>
                            <w:r w:rsidRPr="000E0918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вместимость</w:t>
                            </w:r>
                            <w:r w:rsidRPr="000E0918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0E0918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рюкзака</w:t>
                            </w:r>
                            <w:r w:rsidRPr="000E0918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</w:p>
                          <w:p w:rsidR="00913F32" w:rsidRPr="000E0918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346E44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        </w:t>
                            </w: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short n,       </w:t>
                            </w:r>
                            <w:r w:rsidRPr="000E0918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[in] количество типов предметов</w:t>
                            </w: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</w:p>
                          <w:p w:rsidR="00913F32" w:rsidRPr="000E0918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         const int v[], </w:t>
                            </w:r>
                            <w:r w:rsidRPr="000E0918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[in] размер предмета каждого типа</w:t>
                            </w: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</w:p>
                          <w:p w:rsidR="00913F32" w:rsidRPr="000E0918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ind w:left="3828" w:hanging="3828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         const int c[], </w:t>
                            </w:r>
                            <w:r w:rsidRPr="000E0918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[in] стоимость предмета каждого типа</w:t>
                            </w:r>
                          </w:p>
                          <w:p w:rsidR="00913F32" w:rsidRPr="000E0918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ind w:left="3828" w:hanging="3828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         short  m[]     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[out] количество</w:t>
                            </w:r>
                            <w:r w:rsidRPr="000E0918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 предметов каждого типа {0,1}</w:t>
                            </w: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</w:p>
                          <w:p w:rsidR="00913F32" w:rsidRPr="000E0918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           </w:t>
                            </w: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)</w:t>
                            </w:r>
                          </w:p>
                          <w:p w:rsidR="00913F32" w:rsidRPr="000E0918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{</w:t>
                            </w:r>
                          </w:p>
                          <w:p w:rsidR="00913F32" w:rsidRPr="000E0918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combi::subset s(n);</w:t>
                            </w:r>
                          </w:p>
                          <w:p w:rsidR="00913F32" w:rsidRPr="000E0918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int maxc = NINF,  cc = 0;</w:t>
                            </w:r>
                          </w:p>
                          <w:p w:rsidR="00913F32" w:rsidRPr="000E0918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short  ns  = s.getfirst();                                    </w:t>
                            </w:r>
                          </w:p>
                          <w:p w:rsidR="00913F32" w:rsidRPr="000E0918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while (ns &gt;= 0)</w:t>
                            </w:r>
                          </w:p>
                          <w:p w:rsidR="00913F32" w:rsidRPr="000E0918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{</w:t>
                            </w:r>
                          </w:p>
                          <w:p w:rsidR="00913F32" w:rsidRPr="000E0918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if (calcv(s, v) &lt;= V)</w:t>
                            </w:r>
                          </w:p>
                          <w:p w:rsidR="00913F32" w:rsidRPr="000E0918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if ((cc = calcc(s,v,c)) &gt; maxc) </w:t>
                            </w:r>
                          </w:p>
                          <w:p w:rsidR="00913F32" w:rsidRPr="000E0918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{</w:t>
                            </w:r>
                          </w:p>
                          <w:p w:rsidR="00913F32" w:rsidRPr="000E0918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maxc = cc;</w:t>
                            </w:r>
                          </w:p>
                          <w:p w:rsidR="00913F32" w:rsidRPr="000E0918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setm(s,m);</w:t>
                            </w:r>
                          </w:p>
                          <w:p w:rsidR="00913F32" w:rsidRPr="000E0918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}</w:t>
                            </w:r>
                          </w:p>
                          <w:p w:rsidR="00913F32" w:rsidRPr="000E0918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ns = s.getnext();                                 </w:t>
                            </w:r>
                          </w:p>
                          <w:p w:rsidR="00913F32" w:rsidRPr="000E0918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};</w:t>
                            </w:r>
                          </w:p>
                          <w:p w:rsidR="00913F32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return maxc;  </w:t>
                            </w:r>
                          </w:p>
                          <w:p w:rsidR="00913F32" w:rsidRPr="00787E2D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};</w:t>
                            </w:r>
                            <w:r w:rsidRPr="00787E2D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2891201E" id="Поле 491" o:spid="_x0000_s1039" type="#_x0000_t202" style="width:459.75pt;height:532.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" fillcolor="#f8f8f8">
                <v:textbox>
                  <w:txbxContent>
                    <w:p w:rsidR="00913F32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787E2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// 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Knapsack</w:t>
                      </w:r>
                      <w:r w:rsidRPr="0071317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.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cpp</w:t>
                      </w:r>
                      <w:r w:rsidRPr="00787E2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</w:p>
                    <w:p w:rsidR="00913F32" w:rsidRPr="000E0918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"stdafx.h"</w:t>
                      </w:r>
                    </w:p>
                    <w:p w:rsidR="00913F32" w:rsidRPr="000E0918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"Knapsack.h"</w:t>
                      </w:r>
                    </w:p>
                    <w:p w:rsidR="00913F32" w:rsidRPr="000E0918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#define NINF 0x80000000    </w:t>
                      </w:r>
                      <w:r w:rsidRPr="000E0918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// </w:t>
                      </w:r>
                      <w:r w:rsidRPr="000E0918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самое</w:t>
                      </w:r>
                      <w:r w:rsidRPr="000E0918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0E0918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малое</w:t>
                      </w:r>
                      <w:r w:rsidRPr="000E0918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int-</w:t>
                      </w:r>
                      <w:r w:rsidRPr="000E0918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число</w:t>
                      </w: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</w:t>
                      </w:r>
                    </w:p>
                    <w:p w:rsidR="00913F32" w:rsidRPr="000E0918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int calcv(combi::subset s,  const int v[])  </w:t>
                      </w:r>
                      <w:r w:rsidRPr="000E0918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// </w:t>
                      </w:r>
                      <w:r w:rsidRPr="000E0918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объем</w:t>
                      </w:r>
                      <w:r w:rsidRPr="000E0918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0E0918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в</w:t>
                      </w:r>
                      <w:r w:rsidRPr="000E0918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0E0918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рюкзаке</w:t>
                      </w:r>
                    </w:p>
                    <w:p w:rsidR="00913F32" w:rsidRPr="000E0918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{</w:t>
                      </w:r>
                    </w:p>
                    <w:p w:rsidR="00913F32" w:rsidRPr="000E0918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int rc = 0; </w:t>
                      </w:r>
                    </w:p>
                    <w:p w:rsidR="00913F32" w:rsidRPr="000E0918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for (int i = 0; i &lt; s.sn; i++) rc += v[s.ntx(i)]; </w:t>
                      </w:r>
                    </w:p>
                    <w:p w:rsidR="00913F32" w:rsidRPr="000E0918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return rc;</w:t>
                      </w:r>
                    </w:p>
                    <w:p w:rsidR="00913F32" w:rsidRPr="000E0918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};</w:t>
                      </w:r>
                    </w:p>
                    <w:p w:rsidR="00913F32" w:rsidRPr="000E0918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int calcc(combi::subset s,  const int v[], const int c[]) </w:t>
                      </w:r>
                      <w:r w:rsidRPr="000E0918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//</w:t>
                      </w:r>
                      <w:r w:rsidRPr="000E0918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стоим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ость</w:t>
                      </w:r>
                      <w:r w:rsidRPr="00346E44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0E0918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в</w:t>
                      </w:r>
                      <w:r w:rsidRPr="000E0918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0E0918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рюкзаке</w:t>
                      </w: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</w:p>
                    <w:p w:rsidR="00913F32" w:rsidRPr="000E0918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{</w:t>
                      </w:r>
                    </w:p>
                    <w:p w:rsidR="00913F32" w:rsidRPr="000E0918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int rc = 0; </w:t>
                      </w:r>
                    </w:p>
                    <w:p w:rsidR="00913F32" w:rsidRPr="000E0918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for (int i = 0; i &lt; s.sn; i++) rc += (v[s.ntx(i)]*c[s.ntx(i)]); </w:t>
                      </w:r>
                    </w:p>
                    <w:p w:rsidR="00913F32" w:rsidRPr="000E0918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return rc;</w:t>
                      </w:r>
                    </w:p>
                    <w:p w:rsidR="00913F32" w:rsidRPr="000E0918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};</w:t>
                      </w:r>
                    </w:p>
                    <w:p w:rsidR="00913F32" w:rsidRPr="000E0918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void setm(combi::subset s, short m[])</w:t>
                      </w:r>
                      <w:r w:rsidRPr="00A93DC2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FB4F6E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//</w:t>
                      </w:r>
                      <w:r w:rsidRPr="000E0918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отметить</w:t>
                      </w:r>
                      <w:r w:rsidRPr="000E0918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0E0918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выбр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анные</w:t>
                      </w:r>
                      <w:r w:rsidRPr="000E0918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0E0918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предметы</w:t>
                      </w: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</w:p>
                    <w:p w:rsidR="00913F32" w:rsidRPr="000E0918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{</w:t>
                      </w:r>
                    </w:p>
                    <w:p w:rsidR="00913F32" w:rsidRPr="000E0918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for (int i = 0; i &lt; 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s.</w:t>
                      </w: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n; i++) m[i] = 0;</w:t>
                      </w:r>
                    </w:p>
                    <w:p w:rsidR="00913F32" w:rsidRPr="000E0918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for (int i = 0; i &lt; s.sn; i++) m[s.ntx(i)] = 1;</w:t>
                      </w:r>
                    </w:p>
                    <w:p w:rsidR="00913F32" w:rsidRPr="000E0918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};</w:t>
                      </w:r>
                    </w:p>
                    <w:p w:rsidR="00913F32" w:rsidRPr="000E0918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int   knapsack_s(</w:t>
                      </w:r>
                    </w:p>
                    <w:p w:rsidR="00913F32" w:rsidRPr="000E0918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         int V,         </w:t>
                      </w:r>
                      <w:r w:rsidRPr="000E0918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// [in] </w:t>
                      </w:r>
                      <w:r w:rsidRPr="000E0918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вместимость</w:t>
                      </w:r>
                      <w:r w:rsidRPr="000E0918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0E0918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рюкзака</w:t>
                      </w:r>
                      <w:r w:rsidRPr="000E0918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</w:p>
                    <w:p w:rsidR="00913F32" w:rsidRPr="000E0918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346E44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         </w:t>
                      </w: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short n,       </w:t>
                      </w:r>
                      <w:r w:rsidRPr="000E0918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[in] количество типов предметов</w:t>
                      </w: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</w:p>
                    <w:p w:rsidR="00913F32" w:rsidRPr="000E0918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         const int v[], </w:t>
                      </w:r>
                      <w:r w:rsidRPr="000E0918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[in] размер предмета каждого типа</w:t>
                      </w: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</w:p>
                    <w:p w:rsidR="00913F32" w:rsidRPr="000E0918" w:rsidRDefault="00913F32" w:rsidP="00913F32">
                      <w:pPr>
                        <w:autoSpaceDE w:val="0"/>
                        <w:autoSpaceDN w:val="0"/>
                        <w:adjustRightInd w:val="0"/>
                        <w:ind w:left="3828" w:hanging="3828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         const int c[], </w:t>
                      </w:r>
                      <w:r w:rsidRPr="000E0918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[in] стоимость предмета каждого типа</w:t>
                      </w:r>
                    </w:p>
                    <w:p w:rsidR="00913F32" w:rsidRPr="000E0918" w:rsidRDefault="00913F32" w:rsidP="00913F32">
                      <w:pPr>
                        <w:autoSpaceDE w:val="0"/>
                        <w:autoSpaceDN w:val="0"/>
                        <w:adjustRightInd w:val="0"/>
                        <w:ind w:left="3828" w:hanging="3828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         short  m[]     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[out] количество</w:t>
                      </w:r>
                      <w:r w:rsidRPr="000E0918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 предметов каждого типа {0,1}</w:t>
                      </w: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</w:p>
                    <w:p w:rsidR="00913F32" w:rsidRPr="000E0918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           </w:t>
                      </w: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)</w:t>
                      </w:r>
                    </w:p>
                    <w:p w:rsidR="00913F32" w:rsidRPr="000E0918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{</w:t>
                      </w:r>
                    </w:p>
                    <w:p w:rsidR="00913F32" w:rsidRPr="000E0918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combi::subset s(n);</w:t>
                      </w:r>
                    </w:p>
                    <w:p w:rsidR="00913F32" w:rsidRPr="000E0918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int maxc = NINF,  cc = 0;</w:t>
                      </w:r>
                    </w:p>
                    <w:p w:rsidR="00913F32" w:rsidRPr="000E0918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short  ns  = s.getfirst();                                    </w:t>
                      </w:r>
                    </w:p>
                    <w:p w:rsidR="00913F32" w:rsidRPr="000E0918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while (ns &gt;= 0)</w:t>
                      </w:r>
                    </w:p>
                    <w:p w:rsidR="00913F32" w:rsidRPr="000E0918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{</w:t>
                      </w:r>
                    </w:p>
                    <w:p w:rsidR="00913F32" w:rsidRPr="000E0918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if (calcv(s, v) &lt;= V)</w:t>
                      </w:r>
                    </w:p>
                    <w:p w:rsidR="00913F32" w:rsidRPr="000E0918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if ((cc = calcc(s,v,c)) &gt; maxc) </w:t>
                      </w:r>
                    </w:p>
                    <w:p w:rsidR="00913F32" w:rsidRPr="000E0918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{</w:t>
                      </w:r>
                    </w:p>
                    <w:p w:rsidR="00913F32" w:rsidRPr="000E0918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maxc = cc;</w:t>
                      </w:r>
                    </w:p>
                    <w:p w:rsidR="00913F32" w:rsidRPr="000E0918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setm(s,m);</w:t>
                      </w:r>
                    </w:p>
                    <w:p w:rsidR="00913F32" w:rsidRPr="000E0918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}</w:t>
                      </w:r>
                    </w:p>
                    <w:p w:rsidR="00913F32" w:rsidRPr="000E0918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ns = s.getnext();                                 </w:t>
                      </w:r>
                    </w:p>
                    <w:p w:rsidR="00913F32" w:rsidRPr="000E0918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};</w:t>
                      </w:r>
                    </w:p>
                    <w:p w:rsidR="00913F32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return maxc;  </w:t>
                      </w:r>
                    </w:p>
                    <w:p w:rsidR="00913F32" w:rsidRPr="00787E2D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};</w:t>
                      </w:r>
                      <w:r w:rsidRPr="00787E2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    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913F32" w:rsidRPr="000E5EAD" w:rsidRDefault="00913F32" w:rsidP="00913F32">
      <w:pPr>
        <w:ind w:firstLine="510"/>
        <w:jc w:val="both"/>
        <w:rPr>
          <w:sz w:val="12"/>
          <w:szCs w:val="12"/>
        </w:rPr>
      </w:pPr>
    </w:p>
    <w:p w:rsidR="00913F32" w:rsidRDefault="00913F32" w:rsidP="00913F32">
      <w:pPr>
        <w:ind w:firstLine="510"/>
        <w:jc w:val="center"/>
        <w:rPr>
          <w:b/>
        </w:rPr>
      </w:pPr>
      <w:r>
        <w:t xml:space="preserve">Рис.8. Реализация функции </w:t>
      </w:r>
      <w:r w:rsidRPr="00346E44">
        <w:rPr>
          <w:b/>
          <w:lang w:val="en-US"/>
        </w:rPr>
        <w:t>knapsack</w:t>
      </w:r>
      <w:r w:rsidRPr="00346E44">
        <w:rPr>
          <w:b/>
        </w:rPr>
        <w:t>_</w:t>
      </w:r>
      <w:r w:rsidRPr="00346E44">
        <w:rPr>
          <w:b/>
          <w:lang w:val="en-US"/>
        </w:rPr>
        <w:t>s</w:t>
      </w:r>
    </w:p>
    <w:p w:rsidR="00913F32" w:rsidRPr="003F4489" w:rsidRDefault="00913F32" w:rsidP="00913F32">
      <w:pPr>
        <w:ind w:firstLine="510"/>
        <w:jc w:val="center"/>
      </w:pPr>
    </w:p>
    <w:p w:rsidR="00913F32" w:rsidRPr="00E171C5" w:rsidRDefault="00913F32" w:rsidP="00913F32">
      <w:pPr>
        <w:ind w:firstLine="510"/>
        <w:jc w:val="both"/>
        <w:rPr>
          <w:sz w:val="28"/>
          <w:szCs w:val="28"/>
        </w:rPr>
      </w:pPr>
      <w:r w:rsidRPr="00E171C5">
        <w:rPr>
          <w:sz w:val="28"/>
          <w:szCs w:val="28"/>
        </w:rPr>
        <w:t xml:space="preserve">На рис. 9 приведен пример вызова функции </w:t>
      </w:r>
      <w:r w:rsidRPr="00E171C5">
        <w:rPr>
          <w:b/>
          <w:sz w:val="28"/>
          <w:szCs w:val="28"/>
          <w:lang w:val="en-US"/>
        </w:rPr>
        <w:t>knapsack</w:t>
      </w:r>
      <w:r w:rsidRPr="00E171C5">
        <w:rPr>
          <w:b/>
          <w:sz w:val="28"/>
          <w:szCs w:val="28"/>
        </w:rPr>
        <w:t>_</w:t>
      </w:r>
      <w:r w:rsidRPr="00E171C5">
        <w:rPr>
          <w:b/>
          <w:sz w:val="28"/>
          <w:szCs w:val="28"/>
          <w:lang w:val="en-US"/>
        </w:rPr>
        <w:t>s</w:t>
      </w:r>
      <w:r w:rsidRPr="00E171C5">
        <w:rPr>
          <w:b/>
          <w:sz w:val="28"/>
          <w:szCs w:val="28"/>
        </w:rPr>
        <w:t xml:space="preserve"> </w:t>
      </w:r>
      <w:r w:rsidRPr="00E171C5">
        <w:rPr>
          <w:sz w:val="28"/>
          <w:szCs w:val="28"/>
        </w:rPr>
        <w:t>для решения задачи о рюкзаке с исходными данными для схемы, представленной на рис. 6.</w:t>
      </w:r>
    </w:p>
    <w:p w:rsidR="00913F32" w:rsidRPr="000C078F" w:rsidRDefault="00913F32" w:rsidP="00913F32">
      <w:pPr>
        <w:jc w:val="center"/>
      </w:pPr>
      <w:r>
        <w:rPr>
          <w:noProof/>
          <w:lang w:val="be-BY" w:eastAsia="be-BY"/>
        </w:rPr>
        <w:lastRenderedPageBreak/>
        <mc:AlternateContent>
          <mc:Choice Requires="wps">
            <w:drawing>
              <wp:inline distT="0" distB="0" distL="0" distR="0" wp14:anchorId="61985216" wp14:editId="2B91FA19">
                <wp:extent cx="5377815" cy="6428105"/>
                <wp:effectExtent l="0" t="0" r="13335" b="10795"/>
                <wp:docPr id="490" name="Поле 49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377815" cy="6428105"/>
                        </a:xfrm>
                        <a:prstGeom prst="rect">
                          <a:avLst/>
                        </a:prstGeom>
                        <a:solidFill>
                          <a:srgbClr val="F8F8F8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913F32" w:rsidRPr="00A93DC2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171F13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// 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Main</w:t>
                            </w:r>
                            <w:r w:rsidRPr="00171F13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</w:p>
                          <w:p w:rsidR="00913F32" w:rsidRPr="000E0918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"stdafx.h"</w:t>
                            </w:r>
                          </w:p>
                          <w:p w:rsidR="00913F32" w:rsidRPr="000E0918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&lt;iostream&gt;</w:t>
                            </w:r>
                          </w:p>
                          <w:p w:rsidR="00913F32" w:rsidRPr="000E0918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"Combi.h"</w:t>
                            </w:r>
                          </w:p>
                          <w:p w:rsidR="00913F32" w:rsidRPr="000E0918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"Knapsack.h"</w:t>
                            </w:r>
                          </w:p>
                          <w:p w:rsidR="00913F32" w:rsidRPr="000E0918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define NN 4</w:t>
                            </w:r>
                          </w:p>
                          <w:p w:rsidR="00913F32" w:rsidRPr="000E0918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int _tmain(int argc, _TCHAR* argv[])</w:t>
                            </w:r>
                          </w:p>
                          <w:p w:rsidR="00913F32" w:rsidRPr="000E0918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{</w:t>
                            </w:r>
                          </w:p>
                          <w:p w:rsidR="00913F32" w:rsidRPr="000E0918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setlocale(LC_ALL, "rus");</w:t>
                            </w:r>
                          </w:p>
                          <w:p w:rsidR="00913F32" w:rsidRPr="000E0918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int V = 100,                </w:t>
                            </w:r>
                            <w:r w:rsidRPr="000E0918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// </w:t>
                            </w:r>
                            <w:r w:rsidRPr="000E0918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вместимость</w:t>
                            </w:r>
                            <w:r w:rsidRPr="000E0918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0E0918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рюкзака</w:t>
                            </w: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        </w:t>
                            </w:r>
                          </w:p>
                          <w:p w:rsidR="00913F32" w:rsidRPr="000E0918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v[] = {25, 30, 60, 20},     </w:t>
                            </w:r>
                            <w:r w:rsidRPr="000E0918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размер предмета каждого типа</w:t>
                            </w: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</w:p>
                          <w:p w:rsidR="00913F32" w:rsidRPr="000E0918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c[] = {25, 10, 20, 30};     </w:t>
                            </w:r>
                            <w:r w:rsidRPr="000E0918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стоимость предмета каждого типа</w:t>
                            </w: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</w:p>
                          <w:p w:rsidR="00913F32" w:rsidRPr="000E0918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ind w:left="3828" w:hanging="3828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short m[NN];                </w:t>
                            </w:r>
                            <w:r w:rsidRPr="000E0918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// количество предметов каждого типа </w:t>
                            </w:r>
                            <w:r w:rsidRPr="00C05F7E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0E0918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{0,1}</w:t>
                            </w: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</w:t>
                            </w:r>
                          </w:p>
                          <w:p w:rsidR="00913F32" w:rsidRPr="000E0918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</w:p>
                          <w:p w:rsidR="00913F32" w:rsidRPr="000E0918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int maxcc =  knapsack_s(</w:t>
                            </w:r>
                          </w:p>
                          <w:p w:rsidR="00913F32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913F32" w:rsidRPr="00A93DC2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A93DC2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                   </w:t>
                            </w: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V</w:t>
                            </w:r>
                            <w:r w:rsidRPr="00A93DC2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,   </w:t>
                            </w:r>
                            <w:r w:rsidRPr="00A93DC2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// [</w:t>
                            </w:r>
                            <w:r w:rsidRPr="000E0918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in</w:t>
                            </w:r>
                            <w:r w:rsidRPr="00A93DC2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]  </w:t>
                            </w:r>
                            <w:r w:rsidRPr="000E0918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вместимость</w:t>
                            </w:r>
                            <w:r w:rsidRPr="00A93DC2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0E0918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рюкзака</w:t>
                            </w:r>
                            <w:r w:rsidRPr="00A93DC2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</w:p>
                          <w:p w:rsidR="00913F32" w:rsidRPr="000E0918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A93DC2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                   </w:t>
                            </w: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NN,  </w:t>
                            </w:r>
                            <w:r w:rsidRPr="000E0918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[in]  количество типов предметов</w:t>
                            </w: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</w:p>
                          <w:p w:rsidR="00913F32" w:rsidRPr="000E0918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                    v,   </w:t>
                            </w:r>
                            <w:r w:rsidRPr="000E0918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[in]  размер предмета каждого типа</w:t>
                            </w: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</w:p>
                          <w:p w:rsidR="00913F32" w:rsidRPr="000E0918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                    c,   </w:t>
                            </w:r>
                            <w:r w:rsidRPr="000E0918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[in]  стоимость предмета каждого типа</w:t>
                            </w: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</w:t>
                            </w:r>
                          </w:p>
                          <w:p w:rsidR="00913F32" w:rsidRPr="000E0918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                    m    </w:t>
                            </w:r>
                            <w:r w:rsidRPr="000E0918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[out] количество предметов каждого типа</w:t>
                            </w: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</w:p>
                          <w:p w:rsidR="00913F32" w:rsidRPr="000E0918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                  );</w:t>
                            </w:r>
                          </w:p>
                          <w:p w:rsidR="00913F32" w:rsidRPr="000E0918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</w:p>
                          <w:p w:rsidR="00913F32" w:rsidRPr="000E0918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std::cout&lt;&lt;std::endl&lt;&lt;"-------- Задача о рюкзаке --------- "; </w:t>
                            </w:r>
                          </w:p>
                          <w:p w:rsidR="00913F32" w:rsidRPr="000E0918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std::cout&lt;&lt;std::endl&lt;&lt;"- количество предметов : "&lt;&lt; NN;</w:t>
                            </w:r>
                          </w:p>
                          <w:p w:rsidR="00913F32" w:rsidRPr="000E0918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std::cout&lt;&lt;std::endl&lt;&lt;"- вместимость рюкзака  : "&lt;&lt; V;</w:t>
                            </w:r>
                          </w:p>
                          <w:p w:rsidR="00913F32" w:rsidRPr="000E0918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std</w:t>
                            </w:r>
                            <w:r w:rsidRPr="00A93DC2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::</w:t>
                            </w: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cout</w:t>
                            </w:r>
                            <w:r w:rsidRPr="00A93DC2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&lt;&lt;</w:t>
                            </w: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std</w:t>
                            </w:r>
                            <w:r w:rsidRPr="00A93DC2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::</w:t>
                            </w: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endl</w:t>
                            </w:r>
                            <w:r w:rsidRPr="00A93DC2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&lt;&lt;"- </w:t>
                            </w: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размеры</w:t>
                            </w:r>
                            <w:r w:rsidRPr="00A93DC2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предметов</w:t>
                            </w:r>
                            <w:r w:rsidRPr="00A93DC2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: "; </w:t>
                            </w:r>
                          </w:p>
                          <w:p w:rsidR="00913F32" w:rsidRPr="000E0918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A93DC2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    </w:t>
                            </w: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for(int i = 0; i &lt; NN; i++) std::cout&lt;&lt;v[i]&lt;&lt;" ";</w:t>
                            </w:r>
                          </w:p>
                          <w:p w:rsidR="00913F32" w:rsidRPr="000E0918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std</w:t>
                            </w:r>
                            <w:r w:rsidRPr="00A93DC2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::</w:t>
                            </w: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cout</w:t>
                            </w:r>
                            <w:r w:rsidRPr="00A93DC2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&lt;&lt;</w:t>
                            </w: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std</w:t>
                            </w:r>
                            <w:r w:rsidRPr="00A93DC2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::</w:t>
                            </w: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endl</w:t>
                            </w:r>
                            <w:r w:rsidRPr="00A93DC2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&lt;&lt;"- </w:t>
                            </w: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стоимости</w:t>
                            </w:r>
                            <w:r w:rsidRPr="00A93DC2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предметов</w:t>
                            </w:r>
                            <w:r w:rsidRPr="00A93DC2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: ";</w:t>
                            </w:r>
                          </w:p>
                          <w:p w:rsidR="00913F32" w:rsidRPr="000E0918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A93DC2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    </w:t>
                            </w: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for(int i = 0; i &lt; NN; i++) std::cout&lt;&lt;v[i]*c[i]&lt;&lt;" ";</w:t>
                            </w:r>
                          </w:p>
                          <w:p w:rsidR="00913F32" w:rsidRPr="000E0918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std::cout&lt;&lt;std::endl&lt;&lt;"- оптимальная стоимость рюкзака: " &lt;&lt; maxcc;</w:t>
                            </w:r>
                          </w:p>
                          <w:p w:rsidR="00913F32" w:rsidRPr="00A93DC2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std::cout&lt;&lt;std::endl&lt;&lt;"- </w:t>
                            </w: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вес</w:t>
                            </w: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рюкзака</w:t>
                            </w: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: "; </w:t>
                            </w:r>
                          </w:p>
                          <w:p w:rsidR="00913F32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  int s = 0; for(int i = 0; i &lt; NN; i++) s+= m[i]*v[i];</w:t>
                            </w:r>
                          </w:p>
                          <w:p w:rsidR="00913F32" w:rsidRPr="000E0918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std::cout&lt;&lt;s; </w:t>
                            </w:r>
                          </w:p>
                          <w:p w:rsidR="00913F32" w:rsidRPr="00A93DC2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std::cout&lt;&lt;std::endl&lt;&lt;"- </w:t>
                            </w: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выбраны</w:t>
                            </w: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предметы</w:t>
                            </w: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: ";</w:t>
                            </w:r>
                          </w:p>
                          <w:p w:rsidR="00913F32" w:rsidRPr="000E0918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  for(int i = 0; i &lt; NN; i++) std::cout&lt;&lt;" "&lt;&lt;m[i]; </w:t>
                            </w:r>
                          </w:p>
                          <w:p w:rsidR="00913F32" w:rsidRPr="000E0918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std::cout&lt;&lt;std::endl&lt;&lt;std::endl;</w:t>
                            </w:r>
                          </w:p>
                          <w:p w:rsidR="00913F32" w:rsidRPr="000E0918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913F32" w:rsidRPr="000E0918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system("pause");</w:t>
                            </w:r>
                          </w:p>
                          <w:p w:rsidR="00913F32" w:rsidRPr="000E0918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return 0;</w:t>
                            </w:r>
                          </w:p>
                          <w:p w:rsidR="00913F32" w:rsidRPr="00171F13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}</w:t>
                            </w:r>
                            <w:r w:rsidRPr="00171F13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61985216" id="Поле 490" o:spid="_x0000_s1040" type="#_x0000_t202" style="width:423.45pt;height:506.1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" fillcolor="#f8f8f8">
                <v:textbox>
                  <w:txbxContent>
                    <w:p w:rsidR="00913F32" w:rsidRPr="00A93DC2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171F13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// 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Main</w:t>
                      </w:r>
                      <w:r w:rsidRPr="00171F13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</w:p>
                    <w:p w:rsidR="00913F32" w:rsidRPr="000E0918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"stdafx.h"</w:t>
                      </w:r>
                    </w:p>
                    <w:p w:rsidR="00913F32" w:rsidRPr="000E0918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&lt;iostream&gt;</w:t>
                      </w:r>
                    </w:p>
                    <w:p w:rsidR="00913F32" w:rsidRPr="000E0918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"Combi.h"</w:t>
                      </w:r>
                    </w:p>
                    <w:p w:rsidR="00913F32" w:rsidRPr="000E0918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"Knapsack.h"</w:t>
                      </w:r>
                    </w:p>
                    <w:p w:rsidR="00913F32" w:rsidRPr="000E0918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define NN 4</w:t>
                      </w:r>
                    </w:p>
                    <w:p w:rsidR="00913F32" w:rsidRPr="000E0918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int _tmain(int argc, _TCHAR* argv[])</w:t>
                      </w:r>
                    </w:p>
                    <w:p w:rsidR="00913F32" w:rsidRPr="000E0918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{</w:t>
                      </w:r>
                    </w:p>
                    <w:p w:rsidR="00913F32" w:rsidRPr="000E0918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setlocale(LC_ALL, "rus");</w:t>
                      </w:r>
                    </w:p>
                    <w:p w:rsidR="00913F32" w:rsidRPr="000E0918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int V = 100,                </w:t>
                      </w:r>
                      <w:r w:rsidRPr="000E0918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// </w:t>
                      </w:r>
                      <w:r w:rsidRPr="000E0918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вместимость</w:t>
                      </w:r>
                      <w:r w:rsidRPr="000E0918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0E0918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рюкзака</w:t>
                      </w: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         </w:t>
                      </w:r>
                    </w:p>
                    <w:p w:rsidR="00913F32" w:rsidRPr="000E0918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v[] = {25, 30, 60, 20},     </w:t>
                      </w:r>
                      <w:r w:rsidRPr="000E0918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размер предмета каждого типа</w:t>
                      </w: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</w:p>
                    <w:p w:rsidR="00913F32" w:rsidRPr="000E0918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c[] = {25, 10, 20, 30};     </w:t>
                      </w:r>
                      <w:r w:rsidRPr="000E0918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стоимость предмета каждого типа</w:t>
                      </w: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</w:p>
                    <w:p w:rsidR="00913F32" w:rsidRPr="000E0918" w:rsidRDefault="00913F32" w:rsidP="00913F32">
                      <w:pPr>
                        <w:autoSpaceDE w:val="0"/>
                        <w:autoSpaceDN w:val="0"/>
                        <w:adjustRightInd w:val="0"/>
                        <w:ind w:left="3828" w:hanging="3828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short m[NN];                </w:t>
                      </w:r>
                      <w:r w:rsidRPr="000E0918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// количество предметов каждого типа </w:t>
                      </w:r>
                      <w:r w:rsidRPr="00C05F7E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0E0918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{0,1}</w:t>
                      </w: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</w:t>
                      </w:r>
                    </w:p>
                    <w:p w:rsidR="00913F32" w:rsidRPr="000E0918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</w:p>
                    <w:p w:rsidR="00913F32" w:rsidRPr="000E0918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int maxcc =  knapsack_s(</w:t>
                      </w:r>
                    </w:p>
                    <w:p w:rsidR="00913F32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913F32" w:rsidRPr="00A93DC2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A93DC2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                    </w:t>
                      </w: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V</w:t>
                      </w:r>
                      <w:r w:rsidRPr="00A93DC2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,   </w:t>
                      </w:r>
                      <w:r w:rsidRPr="00A93DC2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// [</w:t>
                      </w:r>
                      <w:r w:rsidRPr="000E0918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in</w:t>
                      </w:r>
                      <w:r w:rsidRPr="00A93DC2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]  </w:t>
                      </w:r>
                      <w:r w:rsidRPr="000E0918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вместимость</w:t>
                      </w:r>
                      <w:r w:rsidRPr="00A93DC2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0E0918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рюкзака</w:t>
                      </w:r>
                      <w:r w:rsidRPr="00A93DC2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</w:p>
                    <w:p w:rsidR="00913F32" w:rsidRPr="000E0918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A93DC2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                    </w:t>
                      </w: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NN,  </w:t>
                      </w:r>
                      <w:r w:rsidRPr="000E0918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[in]  количество типов предметов</w:t>
                      </w: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</w:p>
                    <w:p w:rsidR="00913F32" w:rsidRPr="000E0918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                    v,   </w:t>
                      </w:r>
                      <w:r w:rsidRPr="000E0918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[in]  размер предмета каждого типа</w:t>
                      </w: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</w:p>
                    <w:p w:rsidR="00913F32" w:rsidRPr="000E0918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                    c,   </w:t>
                      </w:r>
                      <w:r w:rsidRPr="000E0918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[in]  стоимость предмета каждого типа</w:t>
                      </w: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</w:t>
                      </w:r>
                    </w:p>
                    <w:p w:rsidR="00913F32" w:rsidRPr="000E0918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                    m    </w:t>
                      </w:r>
                      <w:r w:rsidRPr="000E0918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[out] количество предметов каждого типа</w:t>
                      </w: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</w:p>
                    <w:p w:rsidR="00913F32" w:rsidRPr="000E0918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                  );</w:t>
                      </w:r>
                    </w:p>
                    <w:p w:rsidR="00913F32" w:rsidRPr="000E0918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</w:p>
                    <w:p w:rsidR="00913F32" w:rsidRPr="000E0918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std::cout&lt;&lt;std::endl&lt;&lt;"-------- Задача о рюкзаке --------- "; </w:t>
                      </w:r>
                    </w:p>
                    <w:p w:rsidR="00913F32" w:rsidRPr="000E0918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std::cout&lt;&lt;std::endl&lt;&lt;"- количество предметов : "&lt;&lt; NN;</w:t>
                      </w:r>
                    </w:p>
                    <w:p w:rsidR="00913F32" w:rsidRPr="000E0918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std::cout&lt;&lt;std::endl&lt;&lt;"- вместимость рюкзака  : "&lt;&lt; V;</w:t>
                      </w:r>
                    </w:p>
                    <w:p w:rsidR="00913F32" w:rsidRPr="000E0918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std</w:t>
                      </w:r>
                      <w:r w:rsidRPr="00A93DC2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::</w:t>
                      </w: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cout</w:t>
                      </w:r>
                      <w:r w:rsidRPr="00A93DC2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&lt;&lt;</w:t>
                      </w: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std</w:t>
                      </w:r>
                      <w:r w:rsidRPr="00A93DC2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::</w:t>
                      </w: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endl</w:t>
                      </w:r>
                      <w:r w:rsidRPr="00A93DC2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&lt;&lt;"- </w:t>
                      </w: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размеры</w:t>
                      </w:r>
                      <w:r w:rsidRPr="00A93DC2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предметов</w:t>
                      </w:r>
                      <w:r w:rsidRPr="00A93DC2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: "; </w:t>
                      </w:r>
                    </w:p>
                    <w:p w:rsidR="00913F32" w:rsidRPr="000E0918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A93DC2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    </w:t>
                      </w: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for(int i = 0; i &lt; NN; i++) std::cout&lt;&lt;v[i]&lt;&lt;" ";</w:t>
                      </w:r>
                    </w:p>
                    <w:p w:rsidR="00913F32" w:rsidRPr="000E0918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std</w:t>
                      </w:r>
                      <w:r w:rsidRPr="00A93DC2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::</w:t>
                      </w: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cout</w:t>
                      </w:r>
                      <w:r w:rsidRPr="00A93DC2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&lt;&lt;</w:t>
                      </w: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std</w:t>
                      </w:r>
                      <w:r w:rsidRPr="00A93DC2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::</w:t>
                      </w: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endl</w:t>
                      </w:r>
                      <w:r w:rsidRPr="00A93DC2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&lt;&lt;"- </w:t>
                      </w: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стоимости</w:t>
                      </w:r>
                      <w:r w:rsidRPr="00A93DC2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предметов</w:t>
                      </w:r>
                      <w:r w:rsidRPr="00A93DC2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: ";</w:t>
                      </w:r>
                    </w:p>
                    <w:p w:rsidR="00913F32" w:rsidRPr="000E0918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A93DC2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    </w:t>
                      </w: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for(int i = 0; i &lt; NN; i++) std::cout&lt;&lt;v[i]*c[i]&lt;&lt;" ";</w:t>
                      </w:r>
                    </w:p>
                    <w:p w:rsidR="00913F32" w:rsidRPr="000E0918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std::cout&lt;&lt;std::endl&lt;&lt;"- оптимальная стоимость рюкзака: " &lt;&lt; maxcc;</w:t>
                      </w:r>
                    </w:p>
                    <w:p w:rsidR="00913F32" w:rsidRPr="00A93DC2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std::cout&lt;&lt;std::endl&lt;&lt;"- </w:t>
                      </w: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вес</w:t>
                      </w: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рюкзака</w:t>
                      </w: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: "; </w:t>
                      </w:r>
                    </w:p>
                    <w:p w:rsidR="00913F32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   int s = 0; for(int i = 0; i &lt; NN; i++) s+= m[i]*v[i];</w:t>
                      </w:r>
                    </w:p>
                    <w:p w:rsidR="00913F32" w:rsidRPr="000E0918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std::cout&lt;&lt;s; </w:t>
                      </w:r>
                    </w:p>
                    <w:p w:rsidR="00913F32" w:rsidRPr="00A93DC2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std::cout&lt;&lt;std::endl&lt;&lt;"- </w:t>
                      </w: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выбраны</w:t>
                      </w: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предметы</w:t>
                      </w: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: ";</w:t>
                      </w:r>
                    </w:p>
                    <w:p w:rsidR="00913F32" w:rsidRPr="000E0918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   for(int i = 0; i &lt; NN; i++) std::cout&lt;&lt;" "&lt;&lt;m[i]; </w:t>
                      </w:r>
                    </w:p>
                    <w:p w:rsidR="00913F32" w:rsidRPr="000E0918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std::cout&lt;&lt;std::endl&lt;&lt;std::endl;</w:t>
                      </w:r>
                    </w:p>
                    <w:p w:rsidR="00913F32" w:rsidRPr="000E0918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913F32" w:rsidRPr="000E0918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system("pause");</w:t>
                      </w:r>
                    </w:p>
                    <w:p w:rsidR="00913F32" w:rsidRPr="000E0918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return 0;</w:t>
                      </w:r>
                    </w:p>
                    <w:p w:rsidR="00913F32" w:rsidRPr="00171F13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}</w:t>
                      </w:r>
                      <w:r w:rsidRPr="00171F13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    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913F32" w:rsidRPr="00CC09F6" w:rsidRDefault="00913F32" w:rsidP="00913F32">
      <w:pPr>
        <w:ind w:firstLine="510"/>
        <w:jc w:val="both"/>
        <w:rPr>
          <w:sz w:val="12"/>
          <w:szCs w:val="12"/>
        </w:rPr>
      </w:pPr>
      <w:r w:rsidRPr="00CC09F6">
        <w:rPr>
          <w:sz w:val="12"/>
          <w:szCs w:val="12"/>
        </w:rPr>
        <w:t xml:space="preserve">                            </w:t>
      </w:r>
    </w:p>
    <w:p w:rsidR="00913F32" w:rsidRPr="00A93DC2" w:rsidRDefault="00913F32" w:rsidP="00913F32">
      <w:pPr>
        <w:ind w:firstLine="510"/>
        <w:jc w:val="center"/>
      </w:pPr>
      <w:r>
        <w:t xml:space="preserve">Рис. 9. Пример использования функции  </w:t>
      </w:r>
      <w:r w:rsidRPr="00C05F7E">
        <w:rPr>
          <w:b/>
          <w:lang w:val="en-US"/>
        </w:rPr>
        <w:t>knapsack</w:t>
      </w:r>
      <w:r w:rsidRPr="00C05F7E">
        <w:rPr>
          <w:b/>
        </w:rPr>
        <w:t>_</w:t>
      </w:r>
      <w:r w:rsidRPr="00C05F7E">
        <w:rPr>
          <w:b/>
          <w:lang w:val="en-US"/>
        </w:rPr>
        <w:t>s</w:t>
      </w:r>
    </w:p>
    <w:p w:rsidR="00913F32" w:rsidRDefault="00913F32" w:rsidP="00913F32">
      <w:pPr>
        <w:jc w:val="center"/>
        <w:rPr>
          <w:sz w:val="28"/>
          <w:szCs w:val="28"/>
        </w:rPr>
      </w:pPr>
    </w:p>
    <w:p w:rsidR="00913F32" w:rsidRPr="003F4489" w:rsidRDefault="00913F32" w:rsidP="00913F32">
      <w:pPr>
        <w:ind w:firstLine="510"/>
        <w:jc w:val="both"/>
        <w:rPr>
          <w:sz w:val="28"/>
          <w:szCs w:val="28"/>
        </w:rPr>
      </w:pPr>
      <w:r w:rsidRPr="003F4489">
        <w:rPr>
          <w:sz w:val="28"/>
          <w:szCs w:val="28"/>
        </w:rPr>
        <w:t xml:space="preserve">Оценить зависимость продолжительности вычисления оптимальной комбинации предметов от их общего количества можно с помощью программы, изображенной  на рис. 11.  </w:t>
      </w:r>
    </w:p>
    <w:p w:rsidR="00913F32" w:rsidRPr="00064D24" w:rsidRDefault="00913F32" w:rsidP="00913F32">
      <w:pPr>
        <w:ind w:firstLine="510"/>
        <w:jc w:val="both"/>
      </w:pPr>
      <w:r>
        <w:lastRenderedPageBreak/>
        <w:t xml:space="preserve"> </w:t>
      </w:r>
      <w:r w:rsidRPr="000A7698">
        <w:t xml:space="preserve">                                                                                                                                                    </w:t>
      </w:r>
      <w:r>
        <w:t xml:space="preserve">       </w:t>
      </w:r>
      <w:r>
        <w:rPr>
          <w:noProof/>
          <w:lang w:val="be-BY" w:eastAsia="be-BY"/>
        </w:rPr>
        <mc:AlternateContent>
          <mc:Choice Requires="wps">
            <w:drawing>
              <wp:inline distT="0" distB="0" distL="0" distR="0" wp14:anchorId="1A345E56" wp14:editId="6613C722">
                <wp:extent cx="5387340" cy="5172075"/>
                <wp:effectExtent l="0" t="0" r="22860" b="28575"/>
                <wp:docPr id="489" name="Поле 48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387340" cy="5172075"/>
                        </a:xfrm>
                        <a:prstGeom prst="rect">
                          <a:avLst/>
                        </a:prstGeom>
                        <a:solidFill>
                          <a:srgbClr val="F8F8F8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913F32" w:rsidRPr="0026243A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171F13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// 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Main</w:t>
                            </w:r>
                            <w:r w:rsidRPr="00171F13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</w:p>
                          <w:p w:rsidR="00913F32" w:rsidRPr="0055674B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5674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"stdafx.h"</w:t>
                            </w:r>
                          </w:p>
                          <w:p w:rsidR="00913F32" w:rsidRPr="0055674B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5674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&lt;iostream&gt;</w:t>
                            </w:r>
                          </w:p>
                          <w:p w:rsidR="00913F32" w:rsidRPr="0055674B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5674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"Combi.h"</w:t>
                            </w:r>
                          </w:p>
                          <w:p w:rsidR="00913F32" w:rsidRPr="0055674B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5674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"Knapsack.h"</w:t>
                            </w:r>
                          </w:p>
                          <w:p w:rsidR="00913F32" w:rsidRPr="0055674B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5674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&lt;time.h&gt;</w:t>
                            </w:r>
                          </w:p>
                          <w:p w:rsidR="00913F32" w:rsidRPr="0055674B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5674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#include &lt;iomanip&gt; </w:t>
                            </w:r>
                          </w:p>
                          <w:p w:rsidR="00913F32" w:rsidRPr="0055674B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5674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define NN (sizeof(c)/sizeof(int))</w:t>
                            </w:r>
                          </w:p>
                          <w:p w:rsidR="00913F32" w:rsidRPr="0055674B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5674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int _tmain(int argc, _TCHAR* argv[])</w:t>
                            </w:r>
                          </w:p>
                          <w:p w:rsidR="00913F32" w:rsidRPr="0055674B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5674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{</w:t>
                            </w:r>
                          </w:p>
                          <w:p w:rsidR="00913F32" w:rsidRPr="0055674B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5674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setlocale(LC_ALL, "rus");</w:t>
                            </w:r>
                          </w:p>
                          <w:p w:rsidR="00913F32" w:rsidRPr="0055674B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5674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int V = 600,              </w:t>
                            </w:r>
                            <w:r w:rsidRPr="0055674B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// </w:t>
                            </w:r>
                            <w:r w:rsidRPr="0055674B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вместимость</w:t>
                            </w:r>
                            <w:r w:rsidRPr="0055674B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55674B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рюкзака</w:t>
                            </w:r>
                            <w:r w:rsidRPr="0055674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        </w:t>
                            </w:r>
                          </w:p>
                          <w:p w:rsidR="00913F32" w:rsidRPr="00A93DC2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5674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v[] = {25, 56, 67, 40, 20, 27, 37, 33, 33, 44, 53, 12, </w:t>
                            </w:r>
                          </w:p>
                          <w:p w:rsidR="00913F32" w:rsidRPr="0055674B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A93DC2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  </w:t>
                            </w:r>
                            <w:r w:rsidRPr="0055674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60, 75, 12, 55, 54, 42, 43, 14, 30, 37, 31, 12},      </w:t>
                            </w:r>
                          </w:p>
                          <w:p w:rsidR="00913F32" w:rsidRPr="00A93DC2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5674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c[] = {15, 26, 27, 43, 16, 26, 42, 22, 34, 12, 33, 30,</w:t>
                            </w:r>
                          </w:p>
                          <w:p w:rsidR="00913F32" w:rsidRPr="0055674B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A93DC2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  </w:t>
                            </w:r>
                            <w:r w:rsidRPr="0055674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12, 45, 60, 41, 33, 11, 14, 12, 25, 41, 30, 40};    </w:t>
                            </w:r>
                          </w:p>
                          <w:p w:rsidR="00913F32" w:rsidRPr="0055674B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5674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short m[NN];        </w:t>
                            </w:r>
                          </w:p>
                          <w:p w:rsidR="00913F32" w:rsidRPr="0055674B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5674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int maxcc = 0;</w:t>
                            </w:r>
                          </w:p>
                          <w:p w:rsidR="00913F32" w:rsidRPr="0055674B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5674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clock_t t1, t2; </w:t>
                            </w:r>
                          </w:p>
                          <w:p w:rsidR="00913F32" w:rsidRPr="0055674B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5674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std::cout&lt;&lt;std::endl&lt;&lt;"-------- </w:t>
                            </w:r>
                            <w:r w:rsidRPr="0055674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Задача</w:t>
                            </w:r>
                            <w:r w:rsidRPr="0055674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55674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о</w:t>
                            </w:r>
                            <w:r w:rsidRPr="0055674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55674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рюкзаке</w:t>
                            </w:r>
                            <w:r w:rsidRPr="0055674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--------- ";</w:t>
                            </w:r>
                          </w:p>
                          <w:p w:rsidR="00913F32" w:rsidRPr="0055674B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5674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std::cout&lt;&lt;std::endl&lt;&lt;"- </w:t>
                            </w:r>
                            <w:r w:rsidRPr="0055674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вместимость</w:t>
                            </w:r>
                            <w:r w:rsidRPr="0055674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55674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рюкзака</w:t>
                            </w:r>
                            <w:r w:rsidRPr="0055674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: "&lt;&lt; V;</w:t>
                            </w:r>
                          </w:p>
                          <w:p w:rsidR="00913F32" w:rsidRPr="0055674B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55674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55674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std::cout&lt;&lt;std::endl&lt;&lt;"-- количество ------ продолжительность -- ";</w:t>
                            </w:r>
                          </w:p>
                          <w:p w:rsidR="00913F32" w:rsidRPr="0055674B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55674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std::cout&lt;&lt;std::endl&lt;&lt;"    предметов          вычисления  ";</w:t>
                            </w:r>
                          </w:p>
                          <w:p w:rsidR="00913F32" w:rsidRPr="0055674B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5674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55674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for (int i =  14; i &lt;= NN; i++)</w:t>
                            </w:r>
                          </w:p>
                          <w:p w:rsidR="00913F32" w:rsidRPr="0055674B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5674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{ </w:t>
                            </w:r>
                          </w:p>
                          <w:p w:rsidR="00913F32" w:rsidRPr="0055674B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5674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t1 = clock();</w:t>
                            </w:r>
                          </w:p>
                          <w:p w:rsidR="00913F32" w:rsidRPr="0055674B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5674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</w:t>
                            </w:r>
                            <w:r w:rsidRPr="000A769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</w:t>
                            </w:r>
                            <w:r w:rsidRPr="0055674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maxcc =  knapsack_s(V, i, v, c, m );</w:t>
                            </w:r>
                          </w:p>
                          <w:p w:rsidR="00913F32" w:rsidRPr="0055674B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5674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t2 = clock();</w:t>
                            </w:r>
                          </w:p>
                          <w:p w:rsidR="00913F32" w:rsidRPr="0055674B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5674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std::cout&lt;&lt;std::endl&lt;&lt;"       "&lt;&lt;std::setw(2)&lt;&lt;i</w:t>
                            </w:r>
                          </w:p>
                          <w:p w:rsidR="00913F32" w:rsidRPr="0055674B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5674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           &lt;&lt;"               "&lt;&lt;std::setw(5)&lt;&lt;(t2-t1);                     </w:t>
                            </w:r>
                          </w:p>
                          <w:p w:rsidR="00913F32" w:rsidRPr="0055674B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5674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}</w:t>
                            </w:r>
                          </w:p>
                          <w:p w:rsidR="00913F32" w:rsidRPr="0055674B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5674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std::cout&lt;&lt;std::endl&lt;&lt;std::endl;</w:t>
                            </w:r>
                          </w:p>
                          <w:p w:rsidR="00913F32" w:rsidRPr="0055674B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55674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55674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system("pause");</w:t>
                            </w:r>
                          </w:p>
                          <w:p w:rsidR="00913F32" w:rsidRPr="0055674B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55674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return 0;</w:t>
                            </w:r>
                          </w:p>
                          <w:p w:rsidR="00913F32" w:rsidRPr="0055674B" w:rsidRDefault="00913F32" w:rsidP="00913F3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5674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}</w:t>
                            </w:r>
                            <w:r w:rsidRPr="0055674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1A345E56" id="Поле 489" o:spid="_x0000_s1041" type="#_x0000_t202" style="width:424.2pt;height:407.2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" fillcolor="#f8f8f8">
                <v:textbox>
                  <w:txbxContent>
                    <w:p w:rsidR="00913F32" w:rsidRPr="0026243A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171F13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// 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Main</w:t>
                      </w:r>
                      <w:r w:rsidRPr="00171F13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</w:p>
                    <w:p w:rsidR="00913F32" w:rsidRPr="0055674B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55674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"stdafx.h"</w:t>
                      </w:r>
                    </w:p>
                    <w:p w:rsidR="00913F32" w:rsidRPr="0055674B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55674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&lt;iostream&gt;</w:t>
                      </w:r>
                    </w:p>
                    <w:p w:rsidR="00913F32" w:rsidRPr="0055674B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55674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"Combi.h"</w:t>
                      </w:r>
                    </w:p>
                    <w:p w:rsidR="00913F32" w:rsidRPr="0055674B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55674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"Knapsack.h"</w:t>
                      </w:r>
                    </w:p>
                    <w:p w:rsidR="00913F32" w:rsidRPr="0055674B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55674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&lt;time.h&gt;</w:t>
                      </w:r>
                    </w:p>
                    <w:p w:rsidR="00913F32" w:rsidRPr="0055674B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55674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#include &lt;iomanip&gt; </w:t>
                      </w:r>
                    </w:p>
                    <w:p w:rsidR="00913F32" w:rsidRPr="0055674B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55674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define NN (sizeof(c)/sizeof(int))</w:t>
                      </w:r>
                    </w:p>
                    <w:p w:rsidR="00913F32" w:rsidRPr="0055674B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55674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int _tmain(int argc, _TCHAR* argv[])</w:t>
                      </w:r>
                    </w:p>
                    <w:p w:rsidR="00913F32" w:rsidRPr="0055674B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55674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{</w:t>
                      </w:r>
                    </w:p>
                    <w:p w:rsidR="00913F32" w:rsidRPr="0055674B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55674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setlocale(LC_ALL, "rus");</w:t>
                      </w:r>
                    </w:p>
                    <w:p w:rsidR="00913F32" w:rsidRPr="0055674B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55674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int V = 600,              </w:t>
                      </w:r>
                      <w:r w:rsidRPr="0055674B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// </w:t>
                      </w:r>
                      <w:r w:rsidRPr="0055674B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вместимость</w:t>
                      </w:r>
                      <w:r w:rsidRPr="0055674B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55674B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рюкзака</w:t>
                      </w:r>
                      <w:r w:rsidRPr="0055674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         </w:t>
                      </w:r>
                    </w:p>
                    <w:p w:rsidR="00913F32" w:rsidRPr="00A93DC2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55674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v[] = {25, 56, 67, 40, 20, 27, 37, 33, 33, 44, 53, 12, </w:t>
                      </w:r>
                    </w:p>
                    <w:p w:rsidR="00913F32" w:rsidRPr="0055674B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A93DC2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   </w:t>
                      </w:r>
                      <w:r w:rsidRPr="0055674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60, 75, 12, 55, 54, 42, 43, 14, 30, 37, 31, 12},      </w:t>
                      </w:r>
                    </w:p>
                    <w:p w:rsidR="00913F32" w:rsidRPr="00A93DC2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55674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c[] = {15, 26, 27, 43, 16, 26, 42, 22, 34, 12, 33, 30,</w:t>
                      </w:r>
                    </w:p>
                    <w:p w:rsidR="00913F32" w:rsidRPr="0055674B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A93DC2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   </w:t>
                      </w:r>
                      <w:r w:rsidRPr="0055674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12, 45, 60, 41, 33, 11, 14, 12, 25, 41, 30, 40};    </w:t>
                      </w:r>
                    </w:p>
                    <w:p w:rsidR="00913F32" w:rsidRPr="0055674B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55674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short m[NN];        </w:t>
                      </w:r>
                    </w:p>
                    <w:p w:rsidR="00913F32" w:rsidRPr="0055674B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55674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int maxcc = 0;</w:t>
                      </w:r>
                    </w:p>
                    <w:p w:rsidR="00913F32" w:rsidRPr="0055674B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55674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clock_t t1, t2; </w:t>
                      </w:r>
                    </w:p>
                    <w:p w:rsidR="00913F32" w:rsidRPr="0055674B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55674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std::cout&lt;&lt;std::endl&lt;&lt;"-------- </w:t>
                      </w:r>
                      <w:r w:rsidRPr="0055674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Задача</w:t>
                      </w:r>
                      <w:r w:rsidRPr="0055674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55674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о</w:t>
                      </w:r>
                      <w:r w:rsidRPr="0055674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55674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рюкзаке</w:t>
                      </w:r>
                      <w:r w:rsidRPr="0055674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--------- ";</w:t>
                      </w:r>
                    </w:p>
                    <w:p w:rsidR="00913F32" w:rsidRPr="0055674B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55674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std::cout&lt;&lt;std::endl&lt;&lt;"- </w:t>
                      </w:r>
                      <w:r w:rsidRPr="0055674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вместимость</w:t>
                      </w:r>
                      <w:r w:rsidRPr="0055674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55674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рюкзака</w:t>
                      </w:r>
                      <w:r w:rsidRPr="0055674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: "&lt;&lt; V;</w:t>
                      </w:r>
                    </w:p>
                    <w:p w:rsidR="00913F32" w:rsidRPr="0055674B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55674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55674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std::cout&lt;&lt;std::endl&lt;&lt;"-- количество ------ продолжительность -- ";</w:t>
                      </w:r>
                    </w:p>
                    <w:p w:rsidR="00913F32" w:rsidRPr="0055674B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55674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std::cout&lt;&lt;std::endl&lt;&lt;"    предметов          вычисления  ";</w:t>
                      </w:r>
                    </w:p>
                    <w:p w:rsidR="00913F32" w:rsidRPr="0055674B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55674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55674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for (int i =  14; i &lt;= NN; i++)</w:t>
                      </w:r>
                    </w:p>
                    <w:p w:rsidR="00913F32" w:rsidRPr="0055674B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55674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{ </w:t>
                      </w:r>
                    </w:p>
                    <w:p w:rsidR="00913F32" w:rsidRPr="0055674B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55674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t1 = clock();</w:t>
                      </w:r>
                    </w:p>
                    <w:p w:rsidR="00913F32" w:rsidRPr="0055674B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55674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</w:t>
                      </w:r>
                      <w:r w:rsidRPr="000A769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</w:t>
                      </w:r>
                      <w:r w:rsidRPr="0055674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maxcc =  knapsack_s(V, i, v, c, m );</w:t>
                      </w:r>
                    </w:p>
                    <w:p w:rsidR="00913F32" w:rsidRPr="0055674B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55674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t2 = clock();</w:t>
                      </w:r>
                    </w:p>
                    <w:p w:rsidR="00913F32" w:rsidRPr="0055674B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55674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std::cout&lt;&lt;std::endl&lt;&lt;"       "&lt;&lt;std::setw(2)&lt;&lt;i</w:t>
                      </w:r>
                    </w:p>
                    <w:p w:rsidR="00913F32" w:rsidRPr="0055674B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55674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            &lt;&lt;"               "&lt;&lt;std::setw(5)&lt;&lt;(t2-t1);                     </w:t>
                      </w:r>
                    </w:p>
                    <w:p w:rsidR="00913F32" w:rsidRPr="0055674B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55674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}</w:t>
                      </w:r>
                    </w:p>
                    <w:p w:rsidR="00913F32" w:rsidRPr="0055674B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55674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std::cout&lt;&lt;std::endl&lt;&lt;std::endl;</w:t>
                      </w:r>
                    </w:p>
                    <w:p w:rsidR="00913F32" w:rsidRPr="0055674B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55674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55674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system("pause");</w:t>
                      </w:r>
                    </w:p>
                    <w:p w:rsidR="00913F32" w:rsidRPr="0055674B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55674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return 0;</w:t>
                      </w:r>
                    </w:p>
                    <w:p w:rsidR="00913F32" w:rsidRPr="0055674B" w:rsidRDefault="00913F32" w:rsidP="00913F3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55674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}</w:t>
                      </w:r>
                      <w:r w:rsidRPr="0055674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913F32" w:rsidRPr="00F22EED" w:rsidRDefault="00913F32" w:rsidP="00913F32">
      <w:pPr>
        <w:ind w:firstLine="510"/>
        <w:jc w:val="both"/>
        <w:rPr>
          <w:sz w:val="12"/>
          <w:szCs w:val="12"/>
        </w:rPr>
      </w:pPr>
    </w:p>
    <w:p w:rsidR="00913F32" w:rsidRDefault="00913F32" w:rsidP="00913F32">
      <w:pPr>
        <w:ind w:firstLine="510"/>
        <w:jc w:val="center"/>
      </w:pPr>
      <w:r>
        <w:t xml:space="preserve">Рис. 11.  Вычисление  продолжительности  решения  задачи  о  рюкзаке  при различном количестве предметов   </w:t>
      </w:r>
    </w:p>
    <w:p w:rsidR="00913F32" w:rsidRPr="00913F32" w:rsidRDefault="00913F32">
      <w:pPr>
        <w:rPr>
          <w:lang w:val="en-GB"/>
        </w:rPr>
      </w:pPr>
      <w:bookmarkStart w:id="0" w:name="_GoBack"/>
      <w:bookmarkEnd w:id="0"/>
    </w:p>
    <w:sectPr w:rsidR="00913F32" w:rsidRPr="00913F32" w:rsidSect="00EE40E2">
      <w:pgSz w:w="11900" w:h="16840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CC"/>
    <w:family w:val="swiss"/>
    <w:pitch w:val="variable"/>
    <w:sig w:usb0="E1002AFF" w:usb1="C000ACFF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98"/>
  <w:proofState w:spelling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913F32"/>
    <w:rsid w:val="00913F32"/>
    <w:rsid w:val="00D91971"/>
    <w:rsid w:val="00EE40E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754E2F0"/>
  <w15:chartTrackingRefBased/>
  <w15:docId w15:val="{18AC631D-951D-3044-934A-5D22DAB550C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4"/>
        <w:szCs w:val="24"/>
        <w:lang w:val="en-US" w:eastAsia="en-US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  <w:rsid w:val="00913F32"/>
    <w:rPr>
      <w:rFonts w:ascii="Times New Roman" w:eastAsia="Times New Roman" w:hAnsi="Times New Roman" w:cs="Times New Roman"/>
      <w:lang w:val="ru-RU" w:eastAsia="ru-RU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913F32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4.bin"/><Relationship Id="rId18" Type="http://schemas.openxmlformats.org/officeDocument/2006/relationships/image" Target="media/image8.wmf"/><Relationship Id="rId26" Type="http://schemas.openxmlformats.org/officeDocument/2006/relationships/image" Target="media/image12.emf"/><Relationship Id="rId3" Type="http://schemas.openxmlformats.org/officeDocument/2006/relationships/webSettings" Target="webSettings.xml"/><Relationship Id="rId21" Type="http://schemas.openxmlformats.org/officeDocument/2006/relationships/oleObject" Target="embeddings/oleObject8.bin"/><Relationship Id="rId34" Type="http://schemas.openxmlformats.org/officeDocument/2006/relationships/fontTable" Target="fontTable.xml"/><Relationship Id="rId7" Type="http://schemas.openxmlformats.org/officeDocument/2006/relationships/oleObject" Target="embeddings/oleObject1.bin"/><Relationship Id="rId12" Type="http://schemas.openxmlformats.org/officeDocument/2006/relationships/image" Target="media/image5.wmf"/><Relationship Id="rId17" Type="http://schemas.openxmlformats.org/officeDocument/2006/relationships/oleObject" Target="embeddings/oleObject6.bin"/><Relationship Id="rId25" Type="http://schemas.openxmlformats.org/officeDocument/2006/relationships/oleObject" Target="embeddings/oleObject9.bin"/><Relationship Id="rId33" Type="http://schemas.openxmlformats.org/officeDocument/2006/relationships/oleObject" Target="embeddings/_________Microsoft_Visio_2003_20107.vsd"/><Relationship Id="rId2" Type="http://schemas.openxmlformats.org/officeDocument/2006/relationships/settings" Target="settings.xml"/><Relationship Id="rId16" Type="http://schemas.openxmlformats.org/officeDocument/2006/relationships/image" Target="media/image7.wmf"/><Relationship Id="rId20" Type="http://schemas.openxmlformats.org/officeDocument/2006/relationships/image" Target="media/image9.wmf"/><Relationship Id="rId29" Type="http://schemas.openxmlformats.org/officeDocument/2006/relationships/oleObject" Target="embeddings/oleObject10.bin"/><Relationship Id="rId1" Type="http://schemas.openxmlformats.org/officeDocument/2006/relationships/styles" Target="styles.xml"/><Relationship Id="rId6" Type="http://schemas.openxmlformats.org/officeDocument/2006/relationships/image" Target="media/image2.wmf"/><Relationship Id="rId11" Type="http://schemas.openxmlformats.org/officeDocument/2006/relationships/oleObject" Target="embeddings/oleObject3.bin"/><Relationship Id="rId24" Type="http://schemas.openxmlformats.org/officeDocument/2006/relationships/image" Target="media/image11.wmf"/><Relationship Id="rId32" Type="http://schemas.openxmlformats.org/officeDocument/2006/relationships/image" Target="media/image15.emf"/><Relationship Id="rId5" Type="http://schemas.openxmlformats.org/officeDocument/2006/relationships/oleObject" Target="embeddings/_________Microsoft_Visio_2003_20101.vsd"/><Relationship Id="rId15" Type="http://schemas.openxmlformats.org/officeDocument/2006/relationships/oleObject" Target="embeddings/oleObject5.bin"/><Relationship Id="rId23" Type="http://schemas.openxmlformats.org/officeDocument/2006/relationships/oleObject" Target="embeddings/_________Microsoft_Visio_2003_20103.vsd"/><Relationship Id="rId28" Type="http://schemas.openxmlformats.org/officeDocument/2006/relationships/image" Target="media/image13.wmf"/><Relationship Id="rId10" Type="http://schemas.openxmlformats.org/officeDocument/2006/relationships/image" Target="media/image4.wmf"/><Relationship Id="rId19" Type="http://schemas.openxmlformats.org/officeDocument/2006/relationships/oleObject" Target="embeddings/oleObject7.bin"/><Relationship Id="rId31" Type="http://schemas.openxmlformats.org/officeDocument/2006/relationships/oleObject" Target="embeddings/oleObject11.bin"/><Relationship Id="rId4" Type="http://schemas.openxmlformats.org/officeDocument/2006/relationships/image" Target="media/image1.emf"/><Relationship Id="rId9" Type="http://schemas.openxmlformats.org/officeDocument/2006/relationships/oleObject" Target="embeddings/oleObject2.bin"/><Relationship Id="rId14" Type="http://schemas.openxmlformats.org/officeDocument/2006/relationships/image" Target="media/image6.wmf"/><Relationship Id="rId22" Type="http://schemas.openxmlformats.org/officeDocument/2006/relationships/image" Target="media/image10.emf"/><Relationship Id="rId27" Type="http://schemas.openxmlformats.org/officeDocument/2006/relationships/oleObject" Target="embeddings/_________Microsoft_Visio_2003_20105.vsd"/><Relationship Id="rId30" Type="http://schemas.openxmlformats.org/officeDocument/2006/relationships/image" Target="media/image14.wmf"/><Relationship Id="rId35" Type="http://schemas.openxmlformats.org/officeDocument/2006/relationships/theme" Target="theme/theme1.xml"/><Relationship Id="rId8" Type="http://schemas.openxmlformats.org/officeDocument/2006/relationships/image" Target="media/image3.w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</TotalTime>
  <Pages>21</Pages>
  <Words>642</Words>
  <Characters>3660</Characters>
  <Application>Microsoft Office Word</Application>
  <DocSecurity>0</DocSecurity>
  <Lines>30</Lines>
  <Paragraphs>8</Paragraphs>
  <ScaleCrop>false</ScaleCrop>
  <Company/>
  <LinksUpToDate>false</LinksUpToDate>
  <CharactersWithSpaces>429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icrosoft Office User</dc:creator>
  <cp:keywords/>
  <dc:description/>
  <cp:lastModifiedBy>Microsoft Office User</cp:lastModifiedBy>
  <cp:revision>1</cp:revision>
  <dcterms:created xsi:type="dcterms:W3CDTF">2019-03-13T05:44:00Z</dcterms:created>
  <dcterms:modified xsi:type="dcterms:W3CDTF">2019-03-13T05:52:00Z</dcterms:modified>
</cp:coreProperties>
</file>